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67CFFC32" w:rsidR="00851441" w:rsidRPr="009221A5" w:rsidRDefault="00DA0422" w:rsidP="002A0981">
          <w:pPr>
            <w:jc w:val="center"/>
            <w:rPr>
              <w:sz w:val="40"/>
              <w:szCs w:val="40"/>
            </w:rPr>
          </w:pPr>
          <w:r>
            <w:rPr>
              <w:sz w:val="72"/>
              <w:szCs w:val="72"/>
            </w:rPr>
            <w:t>Kafka</w:t>
          </w:r>
        </w:p>
        <w:p w14:paraId="3658A7D2" w14:textId="2894812F" w:rsidR="00D3145B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58157096" w:history="1">
            <w:r w:rsidR="00D3145B" w:rsidRPr="003C307E">
              <w:rPr>
                <w:rStyle w:val="a8"/>
                <w:noProof/>
              </w:rPr>
              <w:t>零 参考资料</w:t>
            </w:r>
            <w:r w:rsidR="00D3145B">
              <w:rPr>
                <w:noProof/>
                <w:webHidden/>
              </w:rPr>
              <w:tab/>
            </w:r>
            <w:r w:rsidR="00D3145B">
              <w:rPr>
                <w:noProof/>
                <w:webHidden/>
              </w:rPr>
              <w:fldChar w:fldCharType="begin"/>
            </w:r>
            <w:r w:rsidR="00D3145B">
              <w:rPr>
                <w:noProof/>
                <w:webHidden/>
              </w:rPr>
              <w:instrText xml:space="preserve"> PAGEREF _Toc58157096 \h </w:instrText>
            </w:r>
            <w:r w:rsidR="00D3145B">
              <w:rPr>
                <w:noProof/>
                <w:webHidden/>
              </w:rPr>
            </w:r>
            <w:r w:rsidR="00D3145B">
              <w:rPr>
                <w:noProof/>
                <w:webHidden/>
              </w:rPr>
              <w:fldChar w:fldCharType="separate"/>
            </w:r>
            <w:r w:rsidR="00D3145B">
              <w:rPr>
                <w:noProof/>
                <w:webHidden/>
              </w:rPr>
              <w:t>2</w:t>
            </w:r>
            <w:r w:rsidR="00D3145B">
              <w:rPr>
                <w:noProof/>
                <w:webHidden/>
              </w:rPr>
              <w:fldChar w:fldCharType="end"/>
            </w:r>
          </w:hyperlink>
        </w:p>
        <w:p w14:paraId="022AF544" w14:textId="40B42877" w:rsidR="00D3145B" w:rsidRDefault="00D3145B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58157097" w:history="1">
            <w:r w:rsidRPr="003C307E">
              <w:rPr>
                <w:rStyle w:val="a8"/>
                <w:noProof/>
              </w:rPr>
              <w:t>一 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15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FDA3D" w14:textId="00D58E1E" w:rsidR="00D3145B" w:rsidRDefault="00D3145B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58157098" w:history="1">
            <w:r w:rsidRPr="003C307E">
              <w:rPr>
                <w:rStyle w:val="a8"/>
                <w:noProof/>
              </w:rPr>
              <w:t>1 体系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157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43A45" w14:textId="155E1DB3" w:rsidR="00D3145B" w:rsidRDefault="00D3145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8157099" w:history="1">
            <w:r w:rsidRPr="003C307E">
              <w:rPr>
                <w:rStyle w:val="a8"/>
                <w:noProof/>
              </w:rPr>
              <w:t>1.1 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15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C26F5" w14:textId="64A48583" w:rsidR="00D3145B" w:rsidRDefault="00D3145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8157100" w:history="1">
            <w:r w:rsidRPr="003C307E">
              <w:rPr>
                <w:rStyle w:val="a8"/>
                <w:noProof/>
              </w:rPr>
              <w:t>1.2 ISR &amp; HW &amp; L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15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495F6031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764A37C6" w14:textId="1E0F9DB5" w:rsidR="00D800BD" w:rsidRDefault="00B060F7" w:rsidP="00D800BD">
      <w:pPr>
        <w:pStyle w:val="1"/>
        <w:numPr>
          <w:ilvl w:val="0"/>
          <w:numId w:val="0"/>
        </w:numPr>
        <w:rPr>
          <w:rFonts w:hint="eastAsia"/>
        </w:rPr>
      </w:pPr>
      <w:bookmarkStart w:id="0" w:name="_Toc58157096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DB316BC" w14:textId="24E0C7DD" w:rsidR="003F62CD" w:rsidRDefault="00D800BD" w:rsidP="003F62CD">
      <w:r w:rsidRPr="00A62E78">
        <w:t>https://kafka.apache.org/document</w:t>
      </w:r>
      <w:r w:rsidRPr="00A62E78">
        <w:t>a</w:t>
      </w:r>
      <w:r w:rsidRPr="00A62E78">
        <w:t>tion/</w:t>
      </w:r>
    </w:p>
    <w:p w14:paraId="75CD8E0D" w14:textId="00BA6B73" w:rsidR="00A62E78" w:rsidRPr="00A62E78" w:rsidRDefault="00A62E78" w:rsidP="003F62CD">
      <w:pPr>
        <w:rPr>
          <w:rFonts w:hint="eastAsia"/>
        </w:rPr>
      </w:pPr>
      <w:r w:rsidRPr="00A62E78">
        <w:t>https://kafka.apache.org/26/javadoc/index.html</w:t>
      </w:r>
    </w:p>
    <w:p w14:paraId="21D476C4" w14:textId="5821D7E2" w:rsidR="003F62CD" w:rsidRDefault="003F62CD" w:rsidP="003F62CD">
      <w:r>
        <w:rPr>
          <w:rFonts w:hint="eastAsia"/>
        </w:rPr>
        <w:t>《深入理解Kafka</w:t>
      </w:r>
      <w:r>
        <w:t xml:space="preserve"> </w:t>
      </w:r>
      <w:r>
        <w:rPr>
          <w:rFonts w:hint="eastAsia"/>
        </w:rPr>
        <w:t>核心设计与实践原理》朱忠华</w:t>
      </w:r>
    </w:p>
    <w:p w14:paraId="2563DC9C" w14:textId="7600B808" w:rsidR="00D800BD" w:rsidRPr="003F62CD" w:rsidRDefault="00D800BD" w:rsidP="003F62CD">
      <w:pPr>
        <w:rPr>
          <w:rFonts w:hint="eastAsia"/>
        </w:rPr>
      </w:pPr>
      <w:r>
        <w:rPr>
          <w:rFonts w:hint="eastAsia"/>
        </w:rPr>
        <w:t>PS：文档是2</w:t>
      </w:r>
      <w:r>
        <w:t>.6</w:t>
      </w:r>
      <w:r>
        <w:rPr>
          <w:rFonts w:hint="eastAsia"/>
        </w:rPr>
        <w:t>版本，书是2</w:t>
      </w:r>
      <w:r>
        <w:t>.0</w:t>
      </w:r>
      <w:r>
        <w:rPr>
          <w:rFonts w:hint="eastAsia"/>
        </w:rPr>
        <w:t>版本，参数配置以文档为准，具体差异不在本文体现</w:t>
      </w:r>
    </w:p>
    <w:p w14:paraId="2F1D917F" w14:textId="77777777" w:rsidR="009A6808" w:rsidRPr="009A6808" w:rsidRDefault="009A6808" w:rsidP="009A6808"/>
    <w:p w14:paraId="05A441AA" w14:textId="2EE7429A" w:rsidR="007B38EF" w:rsidRDefault="007B38EF" w:rsidP="007B38EF">
      <w:pPr>
        <w:pStyle w:val="1"/>
      </w:pPr>
      <w:r>
        <w:rPr>
          <w:rFonts w:hint="eastAsia"/>
        </w:rPr>
        <w:t xml:space="preserve"> </w:t>
      </w:r>
      <w:r w:rsidR="00BB029A">
        <w:rPr>
          <w:rFonts w:hint="eastAsia"/>
        </w:rPr>
        <w:t>概述</w:t>
      </w:r>
    </w:p>
    <w:p w14:paraId="13081686" w14:textId="3C70D8BA" w:rsidR="007B38EF" w:rsidRDefault="007B38EF" w:rsidP="007B38EF">
      <w:pPr>
        <w:pStyle w:val="2"/>
      </w:pPr>
      <w:r>
        <w:t xml:space="preserve"> </w:t>
      </w:r>
      <w:bookmarkStart w:id="1" w:name="_Toc58157098"/>
      <w:r>
        <w:rPr>
          <w:rFonts w:hint="eastAsia"/>
        </w:rPr>
        <w:t>体系结构</w:t>
      </w:r>
      <w:bookmarkEnd w:id="1"/>
    </w:p>
    <w:p w14:paraId="50373634" w14:textId="720893C8" w:rsidR="007B38EF" w:rsidRDefault="007B38EF" w:rsidP="007B38EF">
      <w:pPr>
        <w:pStyle w:val="3"/>
      </w:pPr>
      <w:r>
        <w:rPr>
          <w:rFonts w:hint="eastAsia"/>
        </w:rPr>
        <w:t xml:space="preserve"> </w:t>
      </w:r>
      <w:bookmarkStart w:id="2" w:name="_Toc58157099"/>
      <w:r>
        <w:rPr>
          <w:rFonts w:hint="eastAsia"/>
        </w:rPr>
        <w:t>概念</w:t>
      </w:r>
      <w:bookmarkEnd w:id="2"/>
    </w:p>
    <w:p w14:paraId="4E1A61A8" w14:textId="21DE278C" w:rsidR="007B38EF" w:rsidRDefault="007B38EF" w:rsidP="007B38EF">
      <w:pPr>
        <w:pStyle w:val="sai1"/>
      </w:pPr>
      <w:r>
        <w:rPr>
          <w:rFonts w:hint="eastAsia"/>
        </w:rPr>
        <w:t xml:space="preserve"> Producer：生产者，即消息发送方，负责产生消息，投递到Kafka中</w:t>
      </w:r>
    </w:p>
    <w:p w14:paraId="629FF941" w14:textId="7072027F" w:rsidR="007B38EF" w:rsidRDefault="007B38EF" w:rsidP="007B38EF">
      <w:pPr>
        <w:pStyle w:val="sai1"/>
      </w:pPr>
      <w:r>
        <w:rPr>
          <w:rFonts w:hint="eastAsia"/>
        </w:rPr>
        <w:t xml:space="preserve"> Consumer：消费者，即消息接收方，连接到kafka上并接收消息，然后</w:t>
      </w:r>
      <w:r w:rsidR="00DD1239">
        <w:rPr>
          <w:rFonts w:hint="eastAsia"/>
        </w:rPr>
        <w:t>根据消息处理业务逻辑</w:t>
      </w:r>
    </w:p>
    <w:p w14:paraId="1D65A965" w14:textId="365F4352" w:rsidR="00DD1239" w:rsidRDefault="00DD1239" w:rsidP="007B38EF">
      <w:pPr>
        <w:pStyle w:val="sai1"/>
      </w:pPr>
      <w:r>
        <w:rPr>
          <w:rFonts w:hint="eastAsia"/>
        </w:rPr>
        <w:t xml:space="preserve"> Broker：服务代理节点</w:t>
      </w:r>
    </w:p>
    <w:p w14:paraId="02F46509" w14:textId="77777777" w:rsidR="00DD1239" w:rsidRDefault="00DD1239" w:rsidP="00DD1239">
      <w:pPr>
        <w:pStyle w:val="sai2"/>
      </w:pPr>
      <w:r>
        <w:rPr>
          <w:rFonts w:hint="eastAsia"/>
        </w:rPr>
        <w:t xml:space="preserve"> 可以简单的理解为一个单独的kafka服务节点或Kafka服务实例，</w:t>
      </w:r>
    </w:p>
    <w:p w14:paraId="60D6C63C" w14:textId="5BEEBE4A" w:rsidR="00DD1239" w:rsidRDefault="00DD1239" w:rsidP="00DD1239">
      <w:pPr>
        <w:pStyle w:val="sai2"/>
      </w:pPr>
      <w:r>
        <w:rPr>
          <w:rFonts w:hint="eastAsia"/>
        </w:rPr>
        <w:t xml:space="preserve"> 但如果一台服务器上只部署了一个kafka实例，才可以将broker看作一台Kafka服务器。</w:t>
      </w:r>
    </w:p>
    <w:p w14:paraId="710716DD" w14:textId="0DE098EC" w:rsidR="00DD1239" w:rsidRDefault="00DD1239" w:rsidP="0039453B">
      <w:pPr>
        <w:pStyle w:val="sai2"/>
      </w:pPr>
      <w:r>
        <w:rPr>
          <w:rFonts w:hint="eastAsia"/>
        </w:rPr>
        <w:t xml:space="preserve"> 一个或多个Broker组成了</w:t>
      </w:r>
      <w:r w:rsidR="0039453B">
        <w:rPr>
          <w:rFonts w:hint="eastAsia"/>
        </w:rPr>
        <w:t>kafka</w:t>
      </w:r>
      <w:r>
        <w:rPr>
          <w:rFonts w:hint="eastAsia"/>
        </w:rPr>
        <w:t>集群</w:t>
      </w:r>
    </w:p>
    <w:p w14:paraId="6F4219AD" w14:textId="05AECF73" w:rsidR="00057679" w:rsidRDefault="00DD1239" w:rsidP="007B38EF">
      <w:pPr>
        <w:pStyle w:val="sai1"/>
      </w:pPr>
      <w:r>
        <w:rPr>
          <w:rFonts w:hint="eastAsia"/>
        </w:rPr>
        <w:t xml:space="preserve"> </w:t>
      </w:r>
      <w:r w:rsidR="00D45305">
        <w:rPr>
          <w:rFonts w:hint="eastAsia"/>
        </w:rPr>
        <w:t>Topic：主题，</w:t>
      </w:r>
      <w:r w:rsidR="00BC386A">
        <w:rPr>
          <w:rFonts w:hint="eastAsia"/>
        </w:rPr>
        <w:t>逻辑上的概念，</w:t>
      </w:r>
      <w:r w:rsidR="00D45305">
        <w:rPr>
          <w:rFonts w:hint="eastAsia"/>
        </w:rPr>
        <w:t>kafka消息按topic进行分类</w:t>
      </w:r>
    </w:p>
    <w:p w14:paraId="3B832585" w14:textId="612627D8" w:rsidR="00DD1239" w:rsidRDefault="00057679" w:rsidP="00057679">
      <w:pPr>
        <w:pStyle w:val="sai2"/>
      </w:pPr>
      <w:r>
        <w:rPr>
          <w:rFonts w:hint="eastAsia"/>
        </w:rPr>
        <w:t xml:space="preserve"> </w:t>
      </w:r>
      <w:r w:rsidR="00D45305">
        <w:rPr>
          <w:rFonts w:hint="eastAsia"/>
        </w:rPr>
        <w:t>生产者负责将消息发送到特定Topic</w:t>
      </w:r>
    </w:p>
    <w:p w14:paraId="0FD36290" w14:textId="7E611111" w:rsidR="00057679" w:rsidRDefault="00057679" w:rsidP="00057679">
      <w:pPr>
        <w:pStyle w:val="sai2"/>
      </w:pPr>
      <w:r>
        <w:rPr>
          <w:rFonts w:hint="eastAsia"/>
        </w:rPr>
        <w:t xml:space="preserve"> 消费者通过订阅topic消费消息</w:t>
      </w:r>
    </w:p>
    <w:p w14:paraId="6CD8ABF7" w14:textId="3D03A300" w:rsidR="003A2CFE" w:rsidRDefault="003A2CFE" w:rsidP="00057679">
      <w:pPr>
        <w:pStyle w:val="sai2"/>
      </w:pPr>
      <w:r>
        <w:rPr>
          <w:rFonts w:hint="eastAsia"/>
        </w:rPr>
        <w:t xml:space="preserve"> 一个Topic可以横跨多个Broker</w:t>
      </w:r>
    </w:p>
    <w:p w14:paraId="5F044784" w14:textId="77777777" w:rsidR="005A7ED5" w:rsidRDefault="00BC386A" w:rsidP="00BC386A">
      <w:pPr>
        <w:pStyle w:val="sai1"/>
      </w:pPr>
      <w:r>
        <w:rPr>
          <w:rFonts w:hint="eastAsia"/>
        </w:rPr>
        <w:t xml:space="preserve"> </w:t>
      </w:r>
      <w:r>
        <w:t xml:space="preserve">Partition: </w:t>
      </w:r>
      <w:r>
        <w:rPr>
          <w:rFonts w:hint="eastAsia"/>
        </w:rPr>
        <w:t>Topic的分区</w:t>
      </w:r>
    </w:p>
    <w:p w14:paraId="7385563B" w14:textId="10D3142A" w:rsidR="00BC386A" w:rsidRDefault="005A7ED5" w:rsidP="005A7ED5">
      <w:pPr>
        <w:pStyle w:val="sai2"/>
      </w:pPr>
      <w:r>
        <w:rPr>
          <w:rFonts w:hint="eastAsia"/>
        </w:rPr>
        <w:t xml:space="preserve"> </w:t>
      </w:r>
      <w:r w:rsidR="0094777B">
        <w:rPr>
          <w:rFonts w:hint="eastAsia"/>
        </w:rPr>
        <w:t>一个Partition只属于单个Topic，因此也被称为Topic</w:t>
      </w:r>
      <w:r w:rsidR="0094777B">
        <w:t>-</w:t>
      </w:r>
      <w:r w:rsidR="0094777B">
        <w:rPr>
          <w:rFonts w:hint="eastAsia"/>
        </w:rPr>
        <w:t>Partition</w:t>
      </w:r>
    </w:p>
    <w:p w14:paraId="0CB95B8A" w14:textId="11BD8400" w:rsidR="005A7ED5" w:rsidRDefault="005A7ED5" w:rsidP="005A7ED5">
      <w:pPr>
        <w:pStyle w:val="sai2"/>
      </w:pPr>
      <w:r>
        <w:rPr>
          <w:rFonts w:hint="eastAsia"/>
        </w:rPr>
        <w:t xml:space="preserve"> 同个Topic下，不同Partition包含的消息不同</w:t>
      </w:r>
    </w:p>
    <w:p w14:paraId="5E2163A6" w14:textId="5C1FABD7" w:rsidR="005A7ED5" w:rsidRDefault="005A7ED5" w:rsidP="003A2CFE">
      <w:pPr>
        <w:pStyle w:val="sai2"/>
      </w:pPr>
      <w:r>
        <w:rPr>
          <w:rFonts w:hint="eastAsia"/>
        </w:rPr>
        <w:t xml:space="preserve"> 在存储层面，Partition可以看作是一个可追加的L</w:t>
      </w:r>
      <w:r>
        <w:t>og</w:t>
      </w:r>
      <w:r>
        <w:rPr>
          <w:rFonts w:hint="eastAsia"/>
        </w:rPr>
        <w:t>文件</w:t>
      </w:r>
    </w:p>
    <w:p w14:paraId="0CC9A805" w14:textId="1C928576" w:rsidR="003A2CFE" w:rsidRDefault="003A2CFE" w:rsidP="003A2CFE">
      <w:pPr>
        <w:pStyle w:val="sai1"/>
      </w:pPr>
      <w:r>
        <w:rPr>
          <w:rFonts w:hint="eastAsia"/>
        </w:rPr>
        <w:t xml:space="preserve"> O</w:t>
      </w:r>
      <w:r>
        <w:t>ffset</w:t>
      </w:r>
      <w:r>
        <w:rPr>
          <w:rFonts w:hint="eastAsia"/>
        </w:rPr>
        <w:t>：偏移量</w:t>
      </w:r>
      <w:r w:rsidR="00C06D2B">
        <w:rPr>
          <w:rFonts w:hint="eastAsia"/>
        </w:rPr>
        <w:t>，从0开始</w:t>
      </w:r>
    </w:p>
    <w:p w14:paraId="611EA7C1" w14:textId="1D2DEB3F" w:rsidR="003A2CFE" w:rsidRDefault="003A2CFE" w:rsidP="003A2CFE">
      <w:pPr>
        <w:pStyle w:val="sai2"/>
      </w:pPr>
      <w:r>
        <w:rPr>
          <w:rFonts w:hint="eastAsia"/>
        </w:rPr>
        <w:t xml:space="preserve"> 消息被追加到Partition的log文件时，会分配到一个特定的Offset</w:t>
      </w:r>
    </w:p>
    <w:p w14:paraId="05A67EA5" w14:textId="6A27C197" w:rsidR="003A2CFE" w:rsidRDefault="003A2CFE" w:rsidP="003A2CFE">
      <w:pPr>
        <w:pStyle w:val="sai2"/>
      </w:pPr>
      <w:r>
        <w:rPr>
          <w:rFonts w:hint="eastAsia"/>
        </w:rPr>
        <w:t xml:space="preserve"> offset是消息在存储其的Partition中唯一标识。</w:t>
      </w:r>
    </w:p>
    <w:p w14:paraId="123AA197" w14:textId="41A25808" w:rsidR="003A2CFE" w:rsidRDefault="003A2CFE" w:rsidP="003A2CFE">
      <w:pPr>
        <w:pStyle w:val="sai2"/>
      </w:pPr>
      <w:r>
        <w:rPr>
          <w:rFonts w:hint="eastAsia"/>
        </w:rPr>
        <w:t xml:space="preserve"> offset不跨分区，因此kafka通过offset保证消息在当前分区有序，但不保证消息在Topic中有序</w:t>
      </w:r>
    </w:p>
    <w:p w14:paraId="091EB668" w14:textId="77777777" w:rsidR="001C1588" w:rsidRDefault="001C1588" w:rsidP="001C1588">
      <w:pPr>
        <w:pStyle w:val="sai1"/>
      </w:pPr>
      <w:r>
        <w:rPr>
          <w:rFonts w:hint="eastAsia"/>
        </w:rPr>
        <w:t xml:space="preserve"> Replica：副本</w:t>
      </w:r>
    </w:p>
    <w:p w14:paraId="0C1813A9" w14:textId="3056ED45" w:rsidR="001C1588" w:rsidRDefault="001C1588" w:rsidP="001C1588">
      <w:pPr>
        <w:pStyle w:val="sai2"/>
      </w:pPr>
      <w:r>
        <w:t xml:space="preserve"> </w:t>
      </w:r>
      <w:r>
        <w:rPr>
          <w:rFonts w:hint="eastAsia"/>
        </w:rPr>
        <w:t>kafka基于Partition实现多Replica机制，提高容灾能力</w:t>
      </w:r>
    </w:p>
    <w:p w14:paraId="11D949FC" w14:textId="01973E83" w:rsidR="001C1588" w:rsidRDefault="001C1588" w:rsidP="001C1588">
      <w:pPr>
        <w:pStyle w:val="sai2"/>
      </w:pPr>
      <w:r>
        <w:rPr>
          <w:rFonts w:hint="eastAsia"/>
        </w:rPr>
        <w:t xml:space="preserve"> </w:t>
      </w:r>
      <w:r w:rsidR="00B43A43">
        <w:rPr>
          <w:rFonts w:hint="eastAsia"/>
        </w:rPr>
        <w:t>同一个Partition的不同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中保存的消息最终相同，即同一时刻，同一个Partition的多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之间并非一定相同</w:t>
      </w:r>
    </w:p>
    <w:p w14:paraId="5A9C205E" w14:textId="2C351199" w:rsidR="007674B5" w:rsidRDefault="007674B5" w:rsidP="007674B5">
      <w:pPr>
        <w:pStyle w:val="sai2"/>
      </w:pPr>
      <w:r>
        <w:rPr>
          <w:rFonts w:hint="eastAsia"/>
        </w:rPr>
        <w:t xml:space="preserve"> Replica之间是一主多从关系：</w:t>
      </w:r>
    </w:p>
    <w:p w14:paraId="0AF0EFA1" w14:textId="612A11A5" w:rsidR="007674B5" w:rsidRDefault="007674B5" w:rsidP="007674B5">
      <w:pPr>
        <w:pStyle w:val="sai3"/>
      </w:pPr>
      <w:r>
        <w:t xml:space="preserve"> </w:t>
      </w:r>
      <w:r>
        <w:rPr>
          <w:rFonts w:hint="eastAsia"/>
        </w:rPr>
        <w:t>Leader</w:t>
      </w:r>
      <w:r>
        <w:t xml:space="preserve"> </w:t>
      </w:r>
      <w:r>
        <w:rPr>
          <w:rFonts w:hint="eastAsia"/>
        </w:rPr>
        <w:t>负责处理消息读写请求，follower只负责与Leader消息同步</w:t>
      </w:r>
    </w:p>
    <w:p w14:paraId="15CF99F7" w14:textId="1B76480D" w:rsidR="007674B5" w:rsidRDefault="007674B5" w:rsidP="0068072B">
      <w:pPr>
        <w:pStyle w:val="sai3"/>
      </w:pPr>
      <w:r>
        <w:rPr>
          <w:rFonts w:hint="eastAsia"/>
        </w:rPr>
        <w:t xml:space="preserve"> </w:t>
      </w:r>
      <w:r>
        <w:rPr>
          <w:rFonts w:hint="eastAsia"/>
        </w:rPr>
        <w:t>当Leader出现故障时，从Follower中重新选举新的L</w:t>
      </w:r>
      <w:r>
        <w:t>eader</w:t>
      </w:r>
      <w:r>
        <w:rPr>
          <w:rFonts w:hint="eastAsia"/>
        </w:rPr>
        <w:t>对外服务</w:t>
      </w:r>
    </w:p>
    <w:p w14:paraId="3B14B961" w14:textId="7F5F0367" w:rsidR="002B784A" w:rsidRDefault="00C8423E" w:rsidP="002B784A">
      <w:pPr>
        <w:pStyle w:val="sai3"/>
      </w:pPr>
      <w:r>
        <w:rPr>
          <w:rFonts w:hint="eastAsia"/>
        </w:rPr>
        <w:t xml:space="preserve"> 大部分时候f</w:t>
      </w:r>
      <w:r>
        <w:t>ollower</w:t>
      </w:r>
      <w:r>
        <w:rPr>
          <w:rFonts w:hint="eastAsia"/>
        </w:rPr>
        <w:t>的消息相对Leader有一定延后</w:t>
      </w:r>
    </w:p>
    <w:p w14:paraId="131CC0E5" w14:textId="384007B9" w:rsidR="007D5F46" w:rsidRDefault="007D5F46" w:rsidP="007D5F46">
      <w:pPr>
        <w:pStyle w:val="sai1"/>
      </w:pPr>
      <w:r>
        <w:rPr>
          <w:rFonts w:hint="eastAsia"/>
        </w:rPr>
        <w:t xml:space="preserve"> Assigned</w:t>
      </w:r>
      <w:r>
        <w:t xml:space="preserve"> </w:t>
      </w:r>
      <w:r>
        <w:rPr>
          <w:rFonts w:hint="eastAsia"/>
        </w:rPr>
        <w:t>Replica：Partition所有replica的统称</w:t>
      </w:r>
    </w:p>
    <w:p w14:paraId="65198109" w14:textId="0EB14B6D" w:rsidR="007D5F46" w:rsidRDefault="007D5F46" w:rsidP="007D5F46">
      <w:pPr>
        <w:pStyle w:val="sai2"/>
      </w:pPr>
      <w:r>
        <w:rPr>
          <w:rFonts w:hint="eastAsia"/>
        </w:rPr>
        <w:t xml:space="preserve"> ISR</w:t>
      </w:r>
      <w:r>
        <w:t>(I</w:t>
      </w:r>
      <w:r>
        <w:rPr>
          <w:rFonts w:hint="eastAsia"/>
        </w:rPr>
        <w:t>n</w:t>
      </w:r>
      <w:r>
        <w:t>-Sync Replica)</w:t>
      </w:r>
      <w:r>
        <w:rPr>
          <w:rFonts w:hint="eastAsia"/>
        </w:rPr>
        <w:t>：由所有与Leader保持一定程度同步的replica组成</w:t>
      </w:r>
      <w:r w:rsidR="004729F5">
        <w:rPr>
          <w:rFonts w:hint="eastAsia"/>
        </w:rPr>
        <w:t>，是AR的子集</w:t>
      </w:r>
    </w:p>
    <w:p w14:paraId="209C4796" w14:textId="53701A32" w:rsidR="004729F5" w:rsidRDefault="004729F5" w:rsidP="007D5F46">
      <w:pPr>
        <w:pStyle w:val="sai2"/>
      </w:pPr>
      <w:r>
        <w:rPr>
          <w:rFonts w:hint="eastAsia"/>
        </w:rPr>
        <w:t xml:space="preserve"> OSR(</w:t>
      </w:r>
      <w:r>
        <w:t>Out-of-Sync Replica)</w:t>
      </w:r>
      <w:r>
        <w:rPr>
          <w:rFonts w:hint="eastAsia"/>
        </w:rPr>
        <w:t>：由与Leader同步滞后过多的Replica组成，是AR的子集</w:t>
      </w:r>
    </w:p>
    <w:p w14:paraId="0FFC1BD6" w14:textId="394458ED" w:rsidR="004729F5" w:rsidRDefault="004729F5" w:rsidP="004729F5">
      <w:pPr>
        <w:pStyle w:val="sai2"/>
      </w:pPr>
      <w:r>
        <w:rPr>
          <w:rFonts w:hint="eastAsia"/>
        </w:rPr>
        <w:t xml:space="preserve"> </w:t>
      </w:r>
      <w:r>
        <w:t>AR</w:t>
      </w:r>
      <w:r>
        <w:rPr>
          <w:rFonts w:hint="eastAsia"/>
        </w:rPr>
        <w:t xml:space="preserve"> </w:t>
      </w:r>
      <w:r>
        <w:t>= ISR+OSR,</w:t>
      </w:r>
      <w:r>
        <w:rPr>
          <w:rFonts w:hint="eastAsia"/>
        </w:rPr>
        <w:t>正常情况下，AR</w:t>
      </w:r>
      <w:r>
        <w:t>=</w:t>
      </w:r>
      <w:r>
        <w:rPr>
          <w:rFonts w:hint="eastAsia"/>
        </w:rPr>
        <w:t>ISR，OSR为空</w:t>
      </w:r>
    </w:p>
    <w:p w14:paraId="0E143D83" w14:textId="46DB2F0C" w:rsidR="00C5599A" w:rsidRDefault="00C5599A" w:rsidP="004729F5">
      <w:pPr>
        <w:pStyle w:val="sai2"/>
      </w:pPr>
      <w:r>
        <w:rPr>
          <w:rFonts w:hint="eastAsia"/>
        </w:rPr>
        <w:t xml:space="preserve"> </w:t>
      </w:r>
      <w:r>
        <w:t>Leader</w:t>
      </w:r>
      <w:r>
        <w:rPr>
          <w:rFonts w:hint="eastAsia"/>
        </w:rPr>
        <w:t>负责维护</w:t>
      </w:r>
      <w:r w:rsidR="003523CA">
        <w:rPr>
          <w:rFonts w:hint="eastAsia"/>
        </w:rPr>
        <w:t>&amp;跟踪所有follower的同步情况</w:t>
      </w:r>
    </w:p>
    <w:p w14:paraId="51D72D8C" w14:textId="756DC2B7" w:rsidR="003523CA" w:rsidRDefault="003523CA" w:rsidP="003523CA">
      <w:pPr>
        <w:pStyle w:val="sai3"/>
      </w:pPr>
      <w:r>
        <w:rPr>
          <w:rFonts w:hint="eastAsia"/>
        </w:rPr>
        <w:t xml:space="preserve"> 当</w:t>
      </w:r>
      <w:r>
        <w:t>ISR</w:t>
      </w:r>
      <w:r>
        <w:rPr>
          <w:rFonts w:hint="eastAsia"/>
        </w:rPr>
        <w:t>中的follower滞后太多或失效时，leader会把其移出ISR到OSR中</w:t>
      </w:r>
    </w:p>
    <w:p w14:paraId="47EE61FD" w14:textId="24944CD5" w:rsidR="00657D80" w:rsidRDefault="003523CA" w:rsidP="00657D80">
      <w:pPr>
        <w:pStyle w:val="sai3"/>
      </w:pPr>
      <w:r>
        <w:rPr>
          <w:rFonts w:hint="eastAsia"/>
        </w:rPr>
        <w:lastRenderedPageBreak/>
        <w:t xml:space="preserve"> 当OSR中的follower同步消息追上l</w:t>
      </w:r>
      <w:r>
        <w:t>eader</w:t>
      </w:r>
      <w:r>
        <w:rPr>
          <w:rFonts w:hint="eastAsia"/>
        </w:rPr>
        <w:t>时，将追上的follower从OSR移到ISR</w:t>
      </w:r>
    </w:p>
    <w:p w14:paraId="68545C7F" w14:textId="795D8736" w:rsidR="004049AD" w:rsidRDefault="004049AD" w:rsidP="004049AD">
      <w:pPr>
        <w:pStyle w:val="sai1"/>
      </w:pPr>
      <w:r>
        <w:rPr>
          <w:rFonts w:hint="eastAsia"/>
        </w:rPr>
        <w:t xml:space="preserve"> HW(</w:t>
      </w:r>
      <w:r>
        <w:t>High Water</w:t>
      </w:r>
      <w:r>
        <w:rPr>
          <w:rFonts w:hint="eastAsia"/>
        </w:rPr>
        <w:t>mark</w:t>
      </w:r>
      <w:r>
        <w:t>)</w:t>
      </w:r>
      <w:r>
        <w:rPr>
          <w:rFonts w:hint="eastAsia"/>
        </w:rPr>
        <w:t>：高水位，标识了一个特定的消息offset，consumer只能获取到这个</w:t>
      </w:r>
      <w:r w:rsidR="00374D56">
        <w:rPr>
          <w:rFonts w:hint="eastAsia"/>
        </w:rPr>
        <w:t>offset之前的消息</w:t>
      </w:r>
    </w:p>
    <w:p w14:paraId="62E3759D" w14:textId="361795EF" w:rsidR="00784AAB" w:rsidRPr="004049AD" w:rsidRDefault="00374D56" w:rsidP="00784AAB">
      <w:pPr>
        <w:pStyle w:val="sai1"/>
        <w:rPr>
          <w:rFonts w:hint="eastAsia"/>
        </w:rPr>
      </w:pPr>
      <w:r>
        <w:rPr>
          <w:rFonts w:hint="eastAsia"/>
        </w:rPr>
        <w:t xml:space="preserve"> LEO</w:t>
      </w:r>
      <w:r>
        <w:t>(Log End Offset)</w:t>
      </w:r>
      <w:r w:rsidR="00402138">
        <w:rPr>
          <w:rFonts w:hint="eastAsia"/>
        </w:rPr>
        <w:t>：</w:t>
      </w:r>
      <w:r w:rsidR="00784AAB">
        <w:rPr>
          <w:rFonts w:hint="eastAsia"/>
        </w:rPr>
        <w:t>标识当前log下一条待写入消息offset，相当于当前log最后条消息o</w:t>
      </w:r>
      <w:r w:rsidR="00784AAB">
        <w:t>ffset</w:t>
      </w:r>
      <w:r w:rsidR="00784AAB">
        <w:rPr>
          <w:rFonts w:hint="eastAsia"/>
        </w:rPr>
        <w:t>+</w:t>
      </w:r>
      <w:r w:rsidR="00784AAB">
        <w:t>1</w:t>
      </w:r>
    </w:p>
    <w:p w14:paraId="561C221C" w14:textId="29CDB0E7" w:rsidR="007B38EF" w:rsidRDefault="00D45305" w:rsidP="007B38EF">
      <w:r>
        <w:object w:dxaOrig="14151" w:dyaOrig="5471" w14:anchorId="2FD24A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40pt;height:208.8pt" o:ole="">
            <v:imagedata r:id="rId9" o:title=""/>
          </v:shape>
          <o:OLEObject Type="Embed" ProgID="Visio.Drawing.15" ShapeID="_x0000_i1031" DrawAspect="Content" ObjectID="_1668780662" r:id="rId10"/>
        </w:object>
      </w:r>
    </w:p>
    <w:p w14:paraId="53085DDE" w14:textId="77777777" w:rsidR="00467EF7" w:rsidRDefault="00467EF7" w:rsidP="007B38EF"/>
    <w:p w14:paraId="3C74FE98" w14:textId="3C002666" w:rsidR="002B784A" w:rsidRDefault="002B784A" w:rsidP="007B38EF">
      <w:r>
        <w:object w:dxaOrig="15500" w:dyaOrig="9801" w14:anchorId="60FC335D">
          <v:shape id="_x0000_i1053" type="#_x0000_t75" style="width:539.35pt;height:341.2pt" o:ole="">
            <v:imagedata r:id="rId11" o:title=""/>
          </v:shape>
          <o:OLEObject Type="Embed" ProgID="Visio.Drawing.15" ShapeID="_x0000_i1053" DrawAspect="Content" ObjectID="_1668780663" r:id="rId12"/>
        </w:object>
      </w:r>
    </w:p>
    <w:p w14:paraId="6CCDDFCF" w14:textId="7CE7659A" w:rsidR="00F56C21" w:rsidRDefault="00F56C21" w:rsidP="007B38EF">
      <w:r>
        <w:object w:dxaOrig="9441" w:dyaOrig="4541" w14:anchorId="72AD800F">
          <v:shape id="_x0000_i1055" type="#_x0000_t75" style="width:472.05pt;height:226.95pt" o:ole="">
            <v:imagedata r:id="rId13" o:title=""/>
          </v:shape>
          <o:OLEObject Type="Embed" ProgID="Visio.Drawing.15" ShapeID="_x0000_i1055" DrawAspect="Content" ObjectID="_1668780664" r:id="rId14"/>
        </w:object>
      </w:r>
    </w:p>
    <w:p w14:paraId="5431BF74" w14:textId="5983473C" w:rsidR="00784AAB" w:rsidRDefault="00784AAB" w:rsidP="00DB7C5A">
      <w:pPr>
        <w:pStyle w:val="3"/>
      </w:pPr>
      <w:r>
        <w:rPr>
          <w:rFonts w:hint="eastAsia"/>
        </w:rPr>
        <w:t xml:space="preserve"> </w:t>
      </w:r>
      <w:bookmarkStart w:id="3" w:name="_Toc58157100"/>
      <w:r>
        <w:rPr>
          <w:rFonts w:hint="eastAsia"/>
        </w:rPr>
        <w:t>ISR</w:t>
      </w:r>
      <w:r>
        <w:t xml:space="preserve"> &amp; </w:t>
      </w:r>
      <w:r>
        <w:rPr>
          <w:rFonts w:hint="eastAsia"/>
        </w:rPr>
        <w:t>HW</w:t>
      </w:r>
      <w:r>
        <w:t xml:space="preserve"> </w:t>
      </w:r>
      <w:r>
        <w:rPr>
          <w:rFonts w:hint="eastAsia"/>
        </w:rPr>
        <w:t>&amp;</w:t>
      </w:r>
      <w:r>
        <w:t xml:space="preserve"> </w:t>
      </w:r>
      <w:r>
        <w:rPr>
          <w:rFonts w:hint="eastAsia"/>
        </w:rPr>
        <w:t>LEO</w:t>
      </w:r>
      <w:bookmarkEnd w:id="3"/>
    </w:p>
    <w:p w14:paraId="1C50A676" w14:textId="18E50F4C" w:rsidR="00784AAB" w:rsidRDefault="00784AAB" w:rsidP="00784AAB">
      <w:pPr>
        <w:pStyle w:val="sai1"/>
      </w:pPr>
      <w:r>
        <w:rPr>
          <w:rFonts w:hint="eastAsia"/>
        </w:rPr>
        <w:t xml:space="preserve"> 假设某个分区的ISR集合中有3个副本，即1个leader和两个follow</w:t>
      </w:r>
    </w:p>
    <w:p w14:paraId="26889B19" w14:textId="25E1935E" w:rsidR="00784AAB" w:rsidRDefault="00784AAB" w:rsidP="00784AAB">
      <w:pPr>
        <w:pStyle w:val="sai2"/>
      </w:pPr>
      <w:r>
        <w:rPr>
          <w:rFonts w:hint="eastAsia"/>
        </w:rPr>
        <w:t xml:space="preserve"> 此时LEO和HW都为3</w:t>
      </w:r>
    </w:p>
    <w:p w14:paraId="4BB8B413" w14:textId="5EC13552" w:rsidR="00784AAB" w:rsidRDefault="00784AAB" w:rsidP="00784AAB">
      <w:pPr>
        <w:pStyle w:val="sai2"/>
      </w:pPr>
      <w:r>
        <w:rPr>
          <w:rFonts w:hint="eastAsia"/>
        </w:rPr>
        <w:t xml:space="preserve"> 生产者发出消息3和消息4，会被先存入leader</w:t>
      </w:r>
    </w:p>
    <w:p w14:paraId="35276F92" w14:textId="70F317AC" w:rsidR="00784AAB" w:rsidRDefault="008F6A4E" w:rsidP="00784AAB">
      <w:pPr>
        <w:pStyle w:val="sai2"/>
        <w:numPr>
          <w:ilvl w:val="0"/>
          <w:numId w:val="0"/>
        </w:numPr>
        <w:rPr>
          <w:rFonts w:hint="eastAsia"/>
        </w:rPr>
      </w:pPr>
      <w:r>
        <w:object w:dxaOrig="9561" w:dyaOrig="4470" w14:anchorId="38A921F1">
          <v:shape id="_x0000_i1066" type="#_x0000_t75" style="width:445.15pt;height:208.15pt" o:ole="">
            <v:imagedata r:id="rId15" o:title=""/>
          </v:shape>
          <o:OLEObject Type="Embed" ProgID="Visio.Drawing.15" ShapeID="_x0000_i1066" DrawAspect="Content" ObjectID="_1668780665" r:id="rId16"/>
        </w:object>
      </w:r>
    </w:p>
    <w:p w14:paraId="27434C71" w14:textId="483EC99F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F6A4E">
        <w:rPr>
          <w:rFonts w:hint="eastAsia"/>
        </w:rPr>
        <w:t>消息3&amp;</w:t>
      </w:r>
      <w:r w:rsidR="008F6A4E">
        <w:t>4</w:t>
      </w:r>
      <w:r w:rsidR="008F6A4E">
        <w:rPr>
          <w:rFonts w:hint="eastAsia"/>
        </w:rPr>
        <w:t>写入Leader后，Follower会请求拉取消息3</w:t>
      </w:r>
      <w:r w:rsidR="008F6A4E">
        <w:t>&amp;4</w:t>
      </w:r>
      <w:r w:rsidR="008F6A4E">
        <w:rPr>
          <w:rFonts w:hint="eastAsia"/>
        </w:rPr>
        <w:t>以进行同步</w:t>
      </w:r>
    </w:p>
    <w:p w14:paraId="2BC9C423" w14:textId="687D2FCB" w:rsidR="008F6A4E" w:rsidRDefault="008F6A4E" w:rsidP="008F6A4E">
      <w:pPr>
        <w:rPr>
          <w:rFonts w:hint="eastAsia"/>
        </w:rPr>
      </w:pPr>
      <w:r>
        <w:object w:dxaOrig="9331" w:dyaOrig="3880" w14:anchorId="72653643">
          <v:shape id="_x0000_i1060" type="#_x0000_t75" style="width:444.2pt;height:184.7pt" o:ole="">
            <v:imagedata r:id="rId17" o:title=""/>
          </v:shape>
          <o:OLEObject Type="Embed" ProgID="Visio.Drawing.15" ShapeID="_x0000_i1060" DrawAspect="Content" ObjectID="_1668780666" r:id="rId18"/>
        </w:object>
      </w:r>
    </w:p>
    <w:p w14:paraId="559E4C6A" w14:textId="6791BAFA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B67AE">
        <w:rPr>
          <w:rFonts w:hint="eastAsia"/>
        </w:rPr>
        <w:t>同步过程中，不同Follower同步效率不同，下图情况：</w:t>
      </w:r>
    </w:p>
    <w:p w14:paraId="5CBEF4DE" w14:textId="18E3DE16" w:rsidR="008B67AE" w:rsidRDefault="008B67AE" w:rsidP="008B67AE">
      <w:pPr>
        <w:pStyle w:val="sai2"/>
      </w:pPr>
      <w:r>
        <w:rPr>
          <w:rFonts w:hint="eastAsia"/>
        </w:rPr>
        <w:lastRenderedPageBreak/>
        <w:t xml:space="preserve"> Leader的LEO</w:t>
      </w:r>
      <w:r>
        <w:t>=5</w:t>
      </w:r>
      <w:r>
        <w:rPr>
          <w:rFonts w:hint="eastAsia"/>
        </w:rPr>
        <w:t>，Followe</w:t>
      </w:r>
      <w:r>
        <w:t>r1 LEO=5</w:t>
      </w:r>
      <w:r>
        <w:rPr>
          <w:rFonts w:hint="eastAsia"/>
        </w:rPr>
        <w:t>，Follower</w:t>
      </w:r>
      <w:r>
        <w:t xml:space="preserve">2 </w:t>
      </w:r>
      <w:r>
        <w:rPr>
          <w:rFonts w:hint="eastAsia"/>
        </w:rPr>
        <w:t>LEO</w:t>
      </w:r>
      <w:r>
        <w:t>=4</w:t>
      </w:r>
      <w:r>
        <w:rPr>
          <w:rFonts w:hint="eastAsia"/>
        </w:rPr>
        <w:t>， HW</w:t>
      </w:r>
      <w:r>
        <w:t>=4</w:t>
      </w:r>
    </w:p>
    <w:p w14:paraId="2782AAE5" w14:textId="40AD5AC7" w:rsidR="008B67AE" w:rsidRDefault="008B67AE" w:rsidP="008B67AE">
      <w:pPr>
        <w:pStyle w:val="sai2"/>
      </w:pPr>
      <w:r>
        <w:rPr>
          <w:rFonts w:hint="eastAsia"/>
        </w:rPr>
        <w:t xml:space="preserve"> Consumer可以获取0</w:t>
      </w:r>
      <w:r>
        <w:t>-3</w:t>
      </w:r>
      <w:r>
        <w:rPr>
          <w:rFonts w:hint="eastAsia"/>
        </w:rPr>
        <w:t>消息</w:t>
      </w:r>
    </w:p>
    <w:p w14:paraId="10501510" w14:textId="76C5BB91" w:rsidR="008B67AE" w:rsidRDefault="008B67AE" w:rsidP="008B67AE">
      <w:pPr>
        <w:rPr>
          <w:rFonts w:hint="eastAsia"/>
        </w:rPr>
      </w:pPr>
      <w:r>
        <w:object w:dxaOrig="9331" w:dyaOrig="3620" w14:anchorId="41BFD11A">
          <v:shape id="_x0000_i1067" type="#_x0000_t75" style="width:466.45pt;height:180.95pt" o:ole="">
            <v:imagedata r:id="rId19" o:title=""/>
          </v:shape>
          <o:OLEObject Type="Embed" ProgID="Visio.Drawing.15" ShapeID="_x0000_i1067" DrawAspect="Content" ObjectID="_1668780667" r:id="rId20"/>
        </w:object>
      </w:r>
    </w:p>
    <w:p w14:paraId="4EA88187" w14:textId="6C875730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A64155">
        <w:rPr>
          <w:rFonts w:hint="eastAsia"/>
        </w:rPr>
        <w:t>当所有Replica都同步到消息4</w:t>
      </w:r>
      <w:r w:rsidR="0004074E">
        <w:rPr>
          <w:rFonts w:hint="eastAsia"/>
        </w:rPr>
        <w:t>，则所有HW和LEO都为</w:t>
      </w:r>
      <w:r w:rsidR="0004074E">
        <w:t>5</w:t>
      </w:r>
      <w:r w:rsidR="0004074E">
        <w:rPr>
          <w:rFonts w:hint="eastAsia"/>
        </w:rPr>
        <w:t>，Consumer可以获得到消息</w:t>
      </w:r>
      <w:r w:rsidR="0004074E">
        <w:t>4</w:t>
      </w:r>
      <w:r w:rsidR="0004074E">
        <w:rPr>
          <w:rFonts w:hint="eastAsia"/>
        </w:rPr>
        <w:t>了</w:t>
      </w:r>
    </w:p>
    <w:p w14:paraId="008D983B" w14:textId="0B51A916" w:rsidR="00784AAB" w:rsidRDefault="0004074E" w:rsidP="0004074E">
      <w:r>
        <w:object w:dxaOrig="9550" w:dyaOrig="3620" w14:anchorId="77B58F91">
          <v:shape id="_x0000_i1070" type="#_x0000_t75" style="width:477.4pt;height:180.95pt" o:ole="">
            <v:imagedata r:id="rId21" o:title=""/>
          </v:shape>
          <o:OLEObject Type="Embed" ProgID="Visio.Drawing.15" ShapeID="_x0000_i1070" DrawAspect="Content" ObjectID="_1668780668" r:id="rId22"/>
        </w:object>
      </w:r>
      <w:r w:rsidR="00784AAB">
        <w:rPr>
          <w:rFonts w:hint="eastAsia"/>
        </w:rPr>
        <w:t xml:space="preserve"> </w:t>
      </w:r>
    </w:p>
    <w:p w14:paraId="06D76F49" w14:textId="7F472184" w:rsidR="00784AAB" w:rsidRDefault="00784AAB" w:rsidP="0004074E">
      <w:pPr>
        <w:pStyle w:val="sai1"/>
        <w:numPr>
          <w:ilvl w:val="0"/>
          <w:numId w:val="0"/>
        </w:numPr>
        <w:rPr>
          <w:rFonts w:hint="eastAsia"/>
        </w:rPr>
      </w:pPr>
    </w:p>
    <w:p w14:paraId="19B717AD" w14:textId="54C75CF6" w:rsidR="007611F9" w:rsidRDefault="00026145" w:rsidP="00026145">
      <w:pPr>
        <w:pStyle w:val="2"/>
      </w:pPr>
      <w:r>
        <w:rPr>
          <w:rFonts w:hint="eastAsia"/>
        </w:rPr>
        <w:t xml:space="preserve"> Connect</w:t>
      </w:r>
      <w:r>
        <w:rPr>
          <w:rFonts w:hint="eastAsia"/>
        </w:rPr>
        <w:t>配置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8"/>
        <w:gridCol w:w="6542"/>
      </w:tblGrid>
      <w:tr w:rsidR="00026145" w14:paraId="0B882320" w14:textId="77777777" w:rsidTr="00026145">
        <w:tc>
          <w:tcPr>
            <w:tcW w:w="4248" w:type="dxa"/>
          </w:tcPr>
          <w:p w14:paraId="2E9E5DAA" w14:textId="09D3467D" w:rsidR="00026145" w:rsidRDefault="00026145" w:rsidP="00026145">
            <w:pPr>
              <w:rPr>
                <w:rFonts w:hint="eastAsia"/>
              </w:rPr>
            </w:pPr>
            <w:r>
              <w:rPr>
                <w:rFonts w:hint="eastAsia"/>
              </w:rPr>
              <w:t>配置项</w:t>
            </w:r>
          </w:p>
        </w:tc>
        <w:tc>
          <w:tcPr>
            <w:tcW w:w="6542" w:type="dxa"/>
          </w:tcPr>
          <w:p w14:paraId="0C7BFC3B" w14:textId="5FB5D87B" w:rsidR="00026145" w:rsidRDefault="00026145" w:rsidP="00026145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026145" w14:paraId="495DC734" w14:textId="77777777" w:rsidTr="00026145">
        <w:tc>
          <w:tcPr>
            <w:tcW w:w="4248" w:type="dxa"/>
          </w:tcPr>
          <w:p w14:paraId="00B8453E" w14:textId="77777777" w:rsidR="00026145" w:rsidRDefault="00026145" w:rsidP="00026145">
            <w:pPr>
              <w:rPr>
                <w:rFonts w:hint="eastAsia"/>
              </w:rPr>
            </w:pPr>
          </w:p>
        </w:tc>
        <w:tc>
          <w:tcPr>
            <w:tcW w:w="6542" w:type="dxa"/>
          </w:tcPr>
          <w:p w14:paraId="3844FAFE" w14:textId="77777777" w:rsidR="00026145" w:rsidRDefault="00026145" w:rsidP="00026145">
            <w:pPr>
              <w:rPr>
                <w:rFonts w:hint="eastAsia"/>
              </w:rPr>
            </w:pPr>
          </w:p>
        </w:tc>
      </w:tr>
      <w:tr w:rsidR="00026145" w14:paraId="38133773" w14:textId="77777777" w:rsidTr="00026145">
        <w:tc>
          <w:tcPr>
            <w:tcW w:w="4248" w:type="dxa"/>
          </w:tcPr>
          <w:p w14:paraId="2DAFEE88" w14:textId="77777777" w:rsidR="00026145" w:rsidRDefault="00026145" w:rsidP="00026145">
            <w:pPr>
              <w:rPr>
                <w:rFonts w:hint="eastAsia"/>
              </w:rPr>
            </w:pPr>
          </w:p>
        </w:tc>
        <w:tc>
          <w:tcPr>
            <w:tcW w:w="6542" w:type="dxa"/>
          </w:tcPr>
          <w:p w14:paraId="515EACAD" w14:textId="77777777" w:rsidR="00026145" w:rsidRDefault="00026145" w:rsidP="00026145">
            <w:pPr>
              <w:rPr>
                <w:rFonts w:hint="eastAsia"/>
              </w:rPr>
            </w:pPr>
          </w:p>
        </w:tc>
      </w:tr>
      <w:tr w:rsidR="00026145" w14:paraId="43000A9F" w14:textId="77777777" w:rsidTr="00026145">
        <w:tc>
          <w:tcPr>
            <w:tcW w:w="4248" w:type="dxa"/>
          </w:tcPr>
          <w:p w14:paraId="5442FF02" w14:textId="77777777" w:rsidR="00026145" w:rsidRDefault="00026145" w:rsidP="00026145">
            <w:pPr>
              <w:rPr>
                <w:rFonts w:hint="eastAsia"/>
              </w:rPr>
            </w:pPr>
          </w:p>
        </w:tc>
        <w:tc>
          <w:tcPr>
            <w:tcW w:w="6542" w:type="dxa"/>
          </w:tcPr>
          <w:p w14:paraId="293DCD77" w14:textId="77777777" w:rsidR="00026145" w:rsidRDefault="00026145" w:rsidP="00026145">
            <w:pPr>
              <w:rPr>
                <w:rFonts w:hint="eastAsia"/>
              </w:rPr>
            </w:pPr>
          </w:p>
        </w:tc>
      </w:tr>
      <w:tr w:rsidR="00026145" w14:paraId="132AF444" w14:textId="77777777" w:rsidTr="00026145">
        <w:tc>
          <w:tcPr>
            <w:tcW w:w="4248" w:type="dxa"/>
          </w:tcPr>
          <w:p w14:paraId="73A45F08" w14:textId="77777777" w:rsidR="00026145" w:rsidRDefault="00026145" w:rsidP="00026145">
            <w:pPr>
              <w:rPr>
                <w:rFonts w:hint="eastAsia"/>
              </w:rPr>
            </w:pPr>
          </w:p>
        </w:tc>
        <w:tc>
          <w:tcPr>
            <w:tcW w:w="6542" w:type="dxa"/>
          </w:tcPr>
          <w:p w14:paraId="03DEBDFB" w14:textId="77777777" w:rsidR="00026145" w:rsidRDefault="00026145" w:rsidP="00026145">
            <w:pPr>
              <w:rPr>
                <w:rFonts w:hint="eastAsia"/>
              </w:rPr>
            </w:pPr>
          </w:p>
        </w:tc>
      </w:tr>
      <w:tr w:rsidR="00026145" w14:paraId="0DE49561" w14:textId="77777777" w:rsidTr="00026145">
        <w:tc>
          <w:tcPr>
            <w:tcW w:w="4248" w:type="dxa"/>
          </w:tcPr>
          <w:p w14:paraId="71E9A360" w14:textId="77777777" w:rsidR="00026145" w:rsidRDefault="00026145" w:rsidP="00026145">
            <w:pPr>
              <w:rPr>
                <w:rFonts w:hint="eastAsia"/>
              </w:rPr>
            </w:pPr>
          </w:p>
        </w:tc>
        <w:tc>
          <w:tcPr>
            <w:tcW w:w="6542" w:type="dxa"/>
          </w:tcPr>
          <w:p w14:paraId="2B2D8F70" w14:textId="77777777" w:rsidR="00026145" w:rsidRDefault="00026145" w:rsidP="00026145">
            <w:pPr>
              <w:rPr>
                <w:rFonts w:hint="eastAsia"/>
              </w:rPr>
            </w:pPr>
          </w:p>
        </w:tc>
      </w:tr>
      <w:tr w:rsidR="00026145" w14:paraId="3C21FED5" w14:textId="77777777" w:rsidTr="00026145">
        <w:tc>
          <w:tcPr>
            <w:tcW w:w="4248" w:type="dxa"/>
          </w:tcPr>
          <w:p w14:paraId="15436DFA" w14:textId="77777777" w:rsidR="00026145" w:rsidRDefault="00026145" w:rsidP="00026145">
            <w:pPr>
              <w:rPr>
                <w:rFonts w:hint="eastAsia"/>
              </w:rPr>
            </w:pPr>
          </w:p>
        </w:tc>
        <w:tc>
          <w:tcPr>
            <w:tcW w:w="6542" w:type="dxa"/>
          </w:tcPr>
          <w:p w14:paraId="56DECB16" w14:textId="77777777" w:rsidR="00026145" w:rsidRDefault="00026145" w:rsidP="00026145">
            <w:pPr>
              <w:rPr>
                <w:rFonts w:hint="eastAsia"/>
              </w:rPr>
            </w:pPr>
          </w:p>
        </w:tc>
      </w:tr>
      <w:tr w:rsidR="00026145" w14:paraId="0D9CD220" w14:textId="77777777" w:rsidTr="00026145">
        <w:tc>
          <w:tcPr>
            <w:tcW w:w="4248" w:type="dxa"/>
          </w:tcPr>
          <w:p w14:paraId="7F3A042C" w14:textId="77777777" w:rsidR="00026145" w:rsidRDefault="00026145" w:rsidP="00026145">
            <w:pPr>
              <w:rPr>
                <w:rFonts w:hint="eastAsia"/>
              </w:rPr>
            </w:pPr>
          </w:p>
        </w:tc>
        <w:tc>
          <w:tcPr>
            <w:tcW w:w="6542" w:type="dxa"/>
          </w:tcPr>
          <w:p w14:paraId="6FBF012B" w14:textId="77777777" w:rsidR="00026145" w:rsidRDefault="00026145" w:rsidP="00026145">
            <w:pPr>
              <w:rPr>
                <w:rFonts w:hint="eastAsia"/>
              </w:rPr>
            </w:pPr>
          </w:p>
        </w:tc>
      </w:tr>
    </w:tbl>
    <w:p w14:paraId="7F4627B3" w14:textId="59A0560D" w:rsidR="00026145" w:rsidRDefault="00026145" w:rsidP="00026145"/>
    <w:p w14:paraId="7712235C" w14:textId="2EA7C5D7" w:rsidR="00DB6A72" w:rsidRDefault="0017325F" w:rsidP="0017325F">
      <w:pPr>
        <w:pStyle w:val="1"/>
      </w:pPr>
      <w:r>
        <w:rPr>
          <w:rFonts w:hint="eastAsia"/>
        </w:rPr>
        <w:lastRenderedPageBreak/>
        <w:t xml:space="preserve"> Producer</w:t>
      </w:r>
    </w:p>
    <w:p w14:paraId="38156913" w14:textId="43F56D49" w:rsidR="0017325F" w:rsidRPr="0017325F" w:rsidRDefault="0017325F" w:rsidP="00212329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整体架构</w:t>
      </w:r>
    </w:p>
    <w:p w14:paraId="1BA70185" w14:textId="3831CDFE" w:rsidR="0017325F" w:rsidRDefault="0017325F" w:rsidP="0017325F">
      <w:r>
        <w:object w:dxaOrig="14961" w:dyaOrig="11471" w14:anchorId="5CA34615">
          <v:shape id="_x0000_i1089" type="#_x0000_t75" style="width:539.35pt;height:413.55pt" o:ole="">
            <v:imagedata r:id="rId23" o:title=""/>
          </v:shape>
          <o:OLEObject Type="Embed" ProgID="Visio.Drawing.15" ShapeID="_x0000_i1089" DrawAspect="Content" ObjectID="_1668780669" r:id="rId24"/>
        </w:object>
      </w:r>
    </w:p>
    <w:p w14:paraId="69B84AD5" w14:textId="3EB90118" w:rsidR="006E7E2F" w:rsidRDefault="00A80EBB" w:rsidP="00A80EBB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配置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16"/>
        <w:gridCol w:w="5774"/>
      </w:tblGrid>
      <w:tr w:rsidR="00A80EBB" w14:paraId="2D56A872" w14:textId="77777777" w:rsidTr="004E44BC">
        <w:tc>
          <w:tcPr>
            <w:tcW w:w="5016" w:type="dxa"/>
          </w:tcPr>
          <w:p w14:paraId="5CAF1132" w14:textId="2CBCB6FD" w:rsidR="00A80EBB" w:rsidRDefault="00A80EBB" w:rsidP="00A80EBB">
            <w:pPr>
              <w:rPr>
                <w:rFonts w:hint="eastAsia"/>
              </w:rPr>
            </w:pPr>
            <w:r>
              <w:rPr>
                <w:rFonts w:hint="eastAsia"/>
              </w:rPr>
              <w:t>配置</w:t>
            </w:r>
          </w:p>
        </w:tc>
        <w:tc>
          <w:tcPr>
            <w:tcW w:w="5774" w:type="dxa"/>
          </w:tcPr>
          <w:p w14:paraId="433397E3" w14:textId="31E8DB13" w:rsidR="00A80EBB" w:rsidRDefault="0001110A" w:rsidP="00A80EB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80EBB" w14:paraId="76DB4C80" w14:textId="77777777" w:rsidTr="004E44BC">
        <w:tc>
          <w:tcPr>
            <w:tcW w:w="5016" w:type="dxa"/>
          </w:tcPr>
          <w:p w14:paraId="7088F41A" w14:textId="0277762C" w:rsidR="00A80EBB" w:rsidRDefault="0001110A" w:rsidP="00A80EBB">
            <w:pPr>
              <w:rPr>
                <w:rFonts w:hint="eastAsia"/>
              </w:rPr>
            </w:pPr>
            <w:r w:rsidRPr="0001110A">
              <w:t>key.serializer</w:t>
            </w:r>
          </w:p>
        </w:tc>
        <w:tc>
          <w:tcPr>
            <w:tcW w:w="5774" w:type="dxa"/>
          </w:tcPr>
          <w:p w14:paraId="51098FB7" w14:textId="77777777" w:rsidR="00A80EBB" w:rsidRDefault="00A80EBB" w:rsidP="00A80EBB">
            <w:pPr>
              <w:rPr>
                <w:rFonts w:hint="eastAsia"/>
              </w:rPr>
            </w:pPr>
          </w:p>
        </w:tc>
      </w:tr>
      <w:tr w:rsidR="00A80EBB" w14:paraId="50295DDA" w14:textId="77777777" w:rsidTr="004E44BC">
        <w:tc>
          <w:tcPr>
            <w:tcW w:w="5016" w:type="dxa"/>
          </w:tcPr>
          <w:p w14:paraId="5612AF5A" w14:textId="133BE03B" w:rsidR="00A80EBB" w:rsidRDefault="0001110A" w:rsidP="00A80EBB">
            <w:pPr>
              <w:rPr>
                <w:rFonts w:hint="eastAsia"/>
              </w:rPr>
            </w:pPr>
            <w:r w:rsidRPr="0001110A">
              <w:t>value.serializer</w:t>
            </w:r>
          </w:p>
        </w:tc>
        <w:tc>
          <w:tcPr>
            <w:tcW w:w="5774" w:type="dxa"/>
          </w:tcPr>
          <w:p w14:paraId="25DDFC6B" w14:textId="77777777" w:rsidR="00A80EBB" w:rsidRDefault="00A80EBB" w:rsidP="00A80EBB">
            <w:pPr>
              <w:rPr>
                <w:rFonts w:hint="eastAsia"/>
              </w:rPr>
            </w:pPr>
          </w:p>
        </w:tc>
      </w:tr>
      <w:tr w:rsidR="00A80EBB" w14:paraId="276A1789" w14:textId="77777777" w:rsidTr="004E44BC">
        <w:tc>
          <w:tcPr>
            <w:tcW w:w="5016" w:type="dxa"/>
          </w:tcPr>
          <w:p w14:paraId="5E024AE3" w14:textId="76417086" w:rsidR="00A80EBB" w:rsidRDefault="0001110A" w:rsidP="00A80EBB">
            <w:pPr>
              <w:rPr>
                <w:rFonts w:hint="eastAsia"/>
              </w:rPr>
            </w:pPr>
            <w:r w:rsidRPr="0001110A">
              <w:rPr>
                <w:color w:val="FF0000"/>
              </w:rPr>
              <w:t>acks</w:t>
            </w:r>
          </w:p>
        </w:tc>
        <w:tc>
          <w:tcPr>
            <w:tcW w:w="5774" w:type="dxa"/>
          </w:tcPr>
          <w:p w14:paraId="18FFC660" w14:textId="77777777" w:rsidR="00A80EBB" w:rsidRDefault="00A80EBB" w:rsidP="00A80EBB">
            <w:pPr>
              <w:rPr>
                <w:rFonts w:hint="eastAsia"/>
              </w:rPr>
            </w:pPr>
          </w:p>
        </w:tc>
      </w:tr>
      <w:tr w:rsidR="00A80EBB" w14:paraId="0923D545" w14:textId="77777777" w:rsidTr="004E44BC">
        <w:tc>
          <w:tcPr>
            <w:tcW w:w="5016" w:type="dxa"/>
          </w:tcPr>
          <w:p w14:paraId="2C15A143" w14:textId="6B909244" w:rsidR="00A80EBB" w:rsidRDefault="0001110A" w:rsidP="00A80EBB">
            <w:pPr>
              <w:rPr>
                <w:rFonts w:hint="eastAsia"/>
              </w:rPr>
            </w:pPr>
            <w:r w:rsidRPr="0001110A">
              <w:t>bootstrap.servers</w:t>
            </w:r>
          </w:p>
        </w:tc>
        <w:tc>
          <w:tcPr>
            <w:tcW w:w="5774" w:type="dxa"/>
          </w:tcPr>
          <w:p w14:paraId="54D84D8C" w14:textId="77777777" w:rsidR="00A80EBB" w:rsidRDefault="00A80EBB" w:rsidP="00A80EBB">
            <w:pPr>
              <w:rPr>
                <w:rFonts w:hint="eastAsia"/>
              </w:rPr>
            </w:pPr>
          </w:p>
        </w:tc>
      </w:tr>
      <w:tr w:rsidR="00A80EBB" w14:paraId="3838BC94" w14:textId="77777777" w:rsidTr="004E44BC">
        <w:tc>
          <w:tcPr>
            <w:tcW w:w="5016" w:type="dxa"/>
          </w:tcPr>
          <w:p w14:paraId="3EB970A3" w14:textId="06C5F6F4" w:rsidR="00A80EBB" w:rsidRDefault="0001110A" w:rsidP="00A80EBB">
            <w:pPr>
              <w:rPr>
                <w:rFonts w:hint="eastAsia"/>
              </w:rPr>
            </w:pPr>
            <w:r w:rsidRPr="0001110A">
              <w:t>buffer.memory</w:t>
            </w:r>
          </w:p>
        </w:tc>
        <w:tc>
          <w:tcPr>
            <w:tcW w:w="5774" w:type="dxa"/>
          </w:tcPr>
          <w:p w14:paraId="6B22FC5F" w14:textId="77777777" w:rsidR="00A80EBB" w:rsidRDefault="00A80EBB" w:rsidP="00A80EBB">
            <w:pPr>
              <w:rPr>
                <w:rFonts w:hint="eastAsia"/>
              </w:rPr>
            </w:pPr>
          </w:p>
        </w:tc>
      </w:tr>
      <w:tr w:rsidR="00A80EBB" w14:paraId="26E8C838" w14:textId="77777777" w:rsidTr="004E44BC">
        <w:tc>
          <w:tcPr>
            <w:tcW w:w="5016" w:type="dxa"/>
          </w:tcPr>
          <w:p w14:paraId="73A73B2D" w14:textId="250D0B66" w:rsidR="00A80EBB" w:rsidRDefault="0001110A" w:rsidP="00A80EBB">
            <w:pPr>
              <w:rPr>
                <w:rFonts w:hint="eastAsia"/>
              </w:rPr>
            </w:pPr>
            <w:r w:rsidRPr="0001110A">
              <w:t>compression.type</w:t>
            </w:r>
          </w:p>
        </w:tc>
        <w:tc>
          <w:tcPr>
            <w:tcW w:w="5774" w:type="dxa"/>
          </w:tcPr>
          <w:p w14:paraId="71961D23" w14:textId="77777777" w:rsidR="00A80EBB" w:rsidRDefault="00A80EBB" w:rsidP="00A80EBB">
            <w:pPr>
              <w:rPr>
                <w:rFonts w:hint="eastAsia"/>
              </w:rPr>
            </w:pPr>
          </w:p>
        </w:tc>
      </w:tr>
      <w:tr w:rsidR="00A80EBB" w14:paraId="3B1165E4" w14:textId="77777777" w:rsidTr="004E44BC">
        <w:tc>
          <w:tcPr>
            <w:tcW w:w="5016" w:type="dxa"/>
          </w:tcPr>
          <w:p w14:paraId="4B55D39A" w14:textId="6E57D607" w:rsidR="00A80EBB" w:rsidRDefault="0001110A" w:rsidP="00A80EBB">
            <w:pPr>
              <w:rPr>
                <w:rFonts w:hint="eastAsia"/>
              </w:rPr>
            </w:pPr>
            <w:r w:rsidRPr="0001110A">
              <w:t>retries</w:t>
            </w:r>
          </w:p>
        </w:tc>
        <w:tc>
          <w:tcPr>
            <w:tcW w:w="5774" w:type="dxa"/>
          </w:tcPr>
          <w:p w14:paraId="36A38AD2" w14:textId="77777777" w:rsidR="00A80EBB" w:rsidRDefault="00A80EBB" w:rsidP="00A80EBB">
            <w:pPr>
              <w:rPr>
                <w:rFonts w:hint="eastAsia"/>
              </w:rPr>
            </w:pPr>
          </w:p>
        </w:tc>
      </w:tr>
      <w:tr w:rsidR="0001110A" w14:paraId="016198AE" w14:textId="77777777" w:rsidTr="004E44BC">
        <w:tc>
          <w:tcPr>
            <w:tcW w:w="5016" w:type="dxa"/>
          </w:tcPr>
          <w:p w14:paraId="3C331091" w14:textId="7C12017F" w:rsidR="0001110A" w:rsidRPr="0001110A" w:rsidRDefault="007B54B6" w:rsidP="007B00B2">
            <w:r w:rsidRPr="007B54B6">
              <w:t>ssl.key.password</w:t>
            </w:r>
          </w:p>
        </w:tc>
        <w:tc>
          <w:tcPr>
            <w:tcW w:w="5774" w:type="dxa"/>
          </w:tcPr>
          <w:p w14:paraId="0E0F70A8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309ECFBE" w14:textId="77777777" w:rsidTr="004E44BC">
        <w:tc>
          <w:tcPr>
            <w:tcW w:w="5016" w:type="dxa"/>
          </w:tcPr>
          <w:p w14:paraId="182AEECE" w14:textId="3ACB855D" w:rsidR="0001110A" w:rsidRPr="0001110A" w:rsidRDefault="007B54B6" w:rsidP="007B00B2">
            <w:r w:rsidRPr="007B54B6">
              <w:t>ssl.keystore.location</w:t>
            </w:r>
          </w:p>
        </w:tc>
        <w:tc>
          <w:tcPr>
            <w:tcW w:w="5774" w:type="dxa"/>
          </w:tcPr>
          <w:p w14:paraId="42181307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1888E1D9" w14:textId="77777777" w:rsidTr="004E44BC">
        <w:tc>
          <w:tcPr>
            <w:tcW w:w="5016" w:type="dxa"/>
          </w:tcPr>
          <w:p w14:paraId="5794863C" w14:textId="67980D70" w:rsidR="0001110A" w:rsidRPr="0001110A" w:rsidRDefault="007B54B6" w:rsidP="007B00B2">
            <w:r w:rsidRPr="007B54B6">
              <w:t>ssl.keystore.password</w:t>
            </w:r>
          </w:p>
        </w:tc>
        <w:tc>
          <w:tcPr>
            <w:tcW w:w="5774" w:type="dxa"/>
          </w:tcPr>
          <w:p w14:paraId="77EEA04F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63EC50EA" w14:textId="77777777" w:rsidTr="004E44BC">
        <w:tc>
          <w:tcPr>
            <w:tcW w:w="5016" w:type="dxa"/>
          </w:tcPr>
          <w:p w14:paraId="564D1214" w14:textId="078B675F" w:rsidR="0001110A" w:rsidRPr="0001110A" w:rsidRDefault="007B54B6" w:rsidP="007B00B2">
            <w:r w:rsidRPr="007B54B6">
              <w:t>ssl.truststore.location</w:t>
            </w:r>
          </w:p>
        </w:tc>
        <w:tc>
          <w:tcPr>
            <w:tcW w:w="5774" w:type="dxa"/>
          </w:tcPr>
          <w:p w14:paraId="65BB77B5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2AD76F4B" w14:textId="77777777" w:rsidTr="004E44BC">
        <w:tc>
          <w:tcPr>
            <w:tcW w:w="5016" w:type="dxa"/>
          </w:tcPr>
          <w:p w14:paraId="7BE90C01" w14:textId="2F758CDC" w:rsidR="0001110A" w:rsidRPr="0001110A" w:rsidRDefault="007B54B6" w:rsidP="007B00B2">
            <w:r w:rsidRPr="007B54B6">
              <w:t>ssl.truststore.password</w:t>
            </w:r>
          </w:p>
        </w:tc>
        <w:tc>
          <w:tcPr>
            <w:tcW w:w="5774" w:type="dxa"/>
          </w:tcPr>
          <w:p w14:paraId="367E6AE4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0B87B5AE" w14:textId="77777777" w:rsidTr="004E44BC">
        <w:tc>
          <w:tcPr>
            <w:tcW w:w="5016" w:type="dxa"/>
          </w:tcPr>
          <w:p w14:paraId="25D54825" w14:textId="25CAB120" w:rsidR="0001110A" w:rsidRPr="0001110A" w:rsidRDefault="007B54B6" w:rsidP="007B00B2">
            <w:r w:rsidRPr="007B54B6">
              <w:lastRenderedPageBreak/>
              <w:t>batch.size</w:t>
            </w:r>
          </w:p>
        </w:tc>
        <w:tc>
          <w:tcPr>
            <w:tcW w:w="5774" w:type="dxa"/>
          </w:tcPr>
          <w:p w14:paraId="023D7A41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35490B1D" w14:textId="77777777" w:rsidTr="004E44BC">
        <w:tc>
          <w:tcPr>
            <w:tcW w:w="5016" w:type="dxa"/>
          </w:tcPr>
          <w:p w14:paraId="7051922D" w14:textId="11989CF0" w:rsidR="0001110A" w:rsidRPr="0001110A" w:rsidRDefault="007B54B6" w:rsidP="007B00B2">
            <w:r w:rsidRPr="007B54B6">
              <w:t>client.dns.lookup</w:t>
            </w:r>
          </w:p>
        </w:tc>
        <w:tc>
          <w:tcPr>
            <w:tcW w:w="5774" w:type="dxa"/>
          </w:tcPr>
          <w:p w14:paraId="0461C180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5E264754" w14:textId="77777777" w:rsidTr="004E44BC">
        <w:tc>
          <w:tcPr>
            <w:tcW w:w="5016" w:type="dxa"/>
          </w:tcPr>
          <w:p w14:paraId="4E3C398A" w14:textId="1A534053" w:rsidR="0001110A" w:rsidRPr="0001110A" w:rsidRDefault="007B54B6" w:rsidP="007B00B2">
            <w:r w:rsidRPr="007B54B6">
              <w:t>client.id</w:t>
            </w:r>
          </w:p>
        </w:tc>
        <w:tc>
          <w:tcPr>
            <w:tcW w:w="5774" w:type="dxa"/>
          </w:tcPr>
          <w:p w14:paraId="77785372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1EAF7B9D" w14:textId="77777777" w:rsidTr="004E44BC">
        <w:tc>
          <w:tcPr>
            <w:tcW w:w="5016" w:type="dxa"/>
          </w:tcPr>
          <w:p w14:paraId="7D8B58B9" w14:textId="22679F11" w:rsidR="0001110A" w:rsidRPr="0001110A" w:rsidRDefault="007B54B6" w:rsidP="007B00B2">
            <w:r w:rsidRPr="007B54B6">
              <w:t>connections.max.idle.ms</w:t>
            </w:r>
          </w:p>
        </w:tc>
        <w:tc>
          <w:tcPr>
            <w:tcW w:w="5774" w:type="dxa"/>
          </w:tcPr>
          <w:p w14:paraId="65D7B108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2CE1CFFC" w14:textId="77777777" w:rsidTr="004E44BC">
        <w:tc>
          <w:tcPr>
            <w:tcW w:w="5016" w:type="dxa"/>
          </w:tcPr>
          <w:p w14:paraId="4D260B9A" w14:textId="20AD10FC" w:rsidR="0001110A" w:rsidRPr="0001110A" w:rsidRDefault="007B54B6" w:rsidP="007B00B2">
            <w:r w:rsidRPr="007B54B6">
              <w:t>delivery.timeout.ms</w:t>
            </w:r>
          </w:p>
        </w:tc>
        <w:tc>
          <w:tcPr>
            <w:tcW w:w="5774" w:type="dxa"/>
          </w:tcPr>
          <w:p w14:paraId="4797FD6B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48BC41DD" w14:textId="77777777" w:rsidTr="004E44BC">
        <w:tc>
          <w:tcPr>
            <w:tcW w:w="5016" w:type="dxa"/>
          </w:tcPr>
          <w:p w14:paraId="6DF4AF6A" w14:textId="13098B89" w:rsidR="0001110A" w:rsidRPr="0001110A" w:rsidRDefault="007B54B6" w:rsidP="007B00B2">
            <w:r w:rsidRPr="007B54B6">
              <w:t>linger.ms</w:t>
            </w:r>
          </w:p>
        </w:tc>
        <w:tc>
          <w:tcPr>
            <w:tcW w:w="5774" w:type="dxa"/>
          </w:tcPr>
          <w:p w14:paraId="5EFA708A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4F29364E" w14:textId="77777777" w:rsidTr="004E44BC">
        <w:tc>
          <w:tcPr>
            <w:tcW w:w="5016" w:type="dxa"/>
          </w:tcPr>
          <w:p w14:paraId="79378C0E" w14:textId="6CB7FCF2" w:rsidR="0001110A" w:rsidRPr="0001110A" w:rsidRDefault="00EC0552" w:rsidP="007B00B2">
            <w:r w:rsidRPr="00EC0552">
              <w:t>max.block.ms</w:t>
            </w:r>
          </w:p>
        </w:tc>
        <w:tc>
          <w:tcPr>
            <w:tcW w:w="5774" w:type="dxa"/>
          </w:tcPr>
          <w:p w14:paraId="6304EDF2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2E0B343B" w14:textId="77777777" w:rsidTr="004E44BC">
        <w:tc>
          <w:tcPr>
            <w:tcW w:w="5016" w:type="dxa"/>
          </w:tcPr>
          <w:p w14:paraId="7B151C8F" w14:textId="59E6995E" w:rsidR="0001110A" w:rsidRPr="0001110A" w:rsidRDefault="00EC0552" w:rsidP="007B00B2">
            <w:r w:rsidRPr="00EC0552">
              <w:t>max.request.size</w:t>
            </w:r>
          </w:p>
        </w:tc>
        <w:tc>
          <w:tcPr>
            <w:tcW w:w="5774" w:type="dxa"/>
          </w:tcPr>
          <w:p w14:paraId="73F58C10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30B16A69" w14:textId="77777777" w:rsidTr="004E44BC">
        <w:tc>
          <w:tcPr>
            <w:tcW w:w="5016" w:type="dxa"/>
          </w:tcPr>
          <w:p w14:paraId="7EDF7CFE" w14:textId="3629FE21" w:rsidR="0001110A" w:rsidRPr="0001110A" w:rsidRDefault="00EC0552" w:rsidP="007B00B2">
            <w:r w:rsidRPr="00EC0552">
              <w:t>partitioner.class</w:t>
            </w:r>
          </w:p>
        </w:tc>
        <w:tc>
          <w:tcPr>
            <w:tcW w:w="5774" w:type="dxa"/>
          </w:tcPr>
          <w:p w14:paraId="5ECB1A00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24B88188" w14:textId="77777777" w:rsidTr="004E44BC">
        <w:tc>
          <w:tcPr>
            <w:tcW w:w="5016" w:type="dxa"/>
          </w:tcPr>
          <w:p w14:paraId="214C1404" w14:textId="57CB7D2C" w:rsidR="0001110A" w:rsidRPr="0001110A" w:rsidRDefault="002A4ECE" w:rsidP="007B00B2">
            <w:r w:rsidRPr="002A4ECE">
              <w:t>receive.buffer.bytes</w:t>
            </w:r>
          </w:p>
        </w:tc>
        <w:tc>
          <w:tcPr>
            <w:tcW w:w="5774" w:type="dxa"/>
          </w:tcPr>
          <w:p w14:paraId="7EA89712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5E875F42" w14:textId="77777777" w:rsidTr="004E44BC">
        <w:tc>
          <w:tcPr>
            <w:tcW w:w="5016" w:type="dxa"/>
          </w:tcPr>
          <w:p w14:paraId="554DF8C6" w14:textId="60FFE8E3" w:rsidR="0001110A" w:rsidRPr="0001110A" w:rsidRDefault="00F072E9" w:rsidP="007B00B2">
            <w:r w:rsidRPr="00F072E9">
              <w:t>request.timeout.ms</w:t>
            </w:r>
          </w:p>
        </w:tc>
        <w:tc>
          <w:tcPr>
            <w:tcW w:w="5774" w:type="dxa"/>
          </w:tcPr>
          <w:p w14:paraId="2B4DB0E1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6282E69F" w14:textId="77777777" w:rsidTr="004E44BC">
        <w:tc>
          <w:tcPr>
            <w:tcW w:w="5016" w:type="dxa"/>
          </w:tcPr>
          <w:p w14:paraId="0A5E57AC" w14:textId="582B2C74" w:rsidR="0001110A" w:rsidRPr="0001110A" w:rsidRDefault="00F072E9" w:rsidP="007B00B2">
            <w:r w:rsidRPr="00F072E9">
              <w:t>sasl.client.callback.handler.class</w:t>
            </w:r>
          </w:p>
        </w:tc>
        <w:tc>
          <w:tcPr>
            <w:tcW w:w="5774" w:type="dxa"/>
          </w:tcPr>
          <w:p w14:paraId="60561C27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0F1B28F6" w14:textId="77777777" w:rsidTr="004E44BC">
        <w:tc>
          <w:tcPr>
            <w:tcW w:w="5016" w:type="dxa"/>
          </w:tcPr>
          <w:p w14:paraId="52D65586" w14:textId="65E22EF8" w:rsidR="0001110A" w:rsidRPr="0001110A" w:rsidRDefault="00F072E9" w:rsidP="007B00B2">
            <w:r w:rsidRPr="00F072E9">
              <w:t>sasl.jaas.config</w:t>
            </w:r>
          </w:p>
        </w:tc>
        <w:tc>
          <w:tcPr>
            <w:tcW w:w="5774" w:type="dxa"/>
          </w:tcPr>
          <w:p w14:paraId="039BE7E0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5858A834" w14:textId="77777777" w:rsidTr="004E44BC">
        <w:tc>
          <w:tcPr>
            <w:tcW w:w="5016" w:type="dxa"/>
          </w:tcPr>
          <w:p w14:paraId="1FFF1BC4" w14:textId="362082D0" w:rsidR="0001110A" w:rsidRPr="0001110A" w:rsidRDefault="00F072E9" w:rsidP="007B00B2">
            <w:r w:rsidRPr="00F072E9">
              <w:t>sasl.kerberos.service.name</w:t>
            </w:r>
          </w:p>
        </w:tc>
        <w:tc>
          <w:tcPr>
            <w:tcW w:w="5774" w:type="dxa"/>
          </w:tcPr>
          <w:p w14:paraId="18D90319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1528C654" w14:textId="77777777" w:rsidTr="004E44BC">
        <w:tc>
          <w:tcPr>
            <w:tcW w:w="5016" w:type="dxa"/>
          </w:tcPr>
          <w:p w14:paraId="5C39AFBA" w14:textId="0DB71057" w:rsidR="0001110A" w:rsidRPr="0001110A" w:rsidRDefault="003318FC" w:rsidP="007B00B2">
            <w:r w:rsidRPr="003318FC">
              <w:t>sasl.login.callback.handler.class</w:t>
            </w:r>
          </w:p>
        </w:tc>
        <w:tc>
          <w:tcPr>
            <w:tcW w:w="5774" w:type="dxa"/>
          </w:tcPr>
          <w:p w14:paraId="2C174E6F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4BAEA662" w14:textId="77777777" w:rsidTr="004E44BC">
        <w:tc>
          <w:tcPr>
            <w:tcW w:w="5016" w:type="dxa"/>
          </w:tcPr>
          <w:p w14:paraId="584D3B5D" w14:textId="7C48AF8B" w:rsidR="0001110A" w:rsidRPr="0001110A" w:rsidRDefault="003318FC" w:rsidP="007B00B2">
            <w:r w:rsidRPr="003318FC">
              <w:t>sasl.login.class</w:t>
            </w:r>
          </w:p>
        </w:tc>
        <w:tc>
          <w:tcPr>
            <w:tcW w:w="5774" w:type="dxa"/>
          </w:tcPr>
          <w:p w14:paraId="25EB3721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189515F2" w14:textId="77777777" w:rsidTr="004E44BC">
        <w:tc>
          <w:tcPr>
            <w:tcW w:w="5016" w:type="dxa"/>
          </w:tcPr>
          <w:p w14:paraId="0631DCB0" w14:textId="6634E88B" w:rsidR="0001110A" w:rsidRPr="0001110A" w:rsidRDefault="00FA07C7" w:rsidP="007B00B2">
            <w:r w:rsidRPr="00FA07C7">
              <w:t>sasl.mechanism</w:t>
            </w:r>
          </w:p>
        </w:tc>
        <w:tc>
          <w:tcPr>
            <w:tcW w:w="5774" w:type="dxa"/>
          </w:tcPr>
          <w:p w14:paraId="41EC12AC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1F7BB012" w14:textId="77777777" w:rsidTr="004E44BC">
        <w:tc>
          <w:tcPr>
            <w:tcW w:w="5016" w:type="dxa"/>
          </w:tcPr>
          <w:p w14:paraId="2A77A701" w14:textId="5A413530" w:rsidR="0001110A" w:rsidRPr="0001110A" w:rsidRDefault="00122389" w:rsidP="007B00B2">
            <w:r w:rsidRPr="00122389">
              <w:t>security.protocol</w:t>
            </w:r>
          </w:p>
        </w:tc>
        <w:tc>
          <w:tcPr>
            <w:tcW w:w="5774" w:type="dxa"/>
          </w:tcPr>
          <w:p w14:paraId="4B4E8CC8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1FDA7057" w14:textId="77777777" w:rsidTr="004E44BC">
        <w:tc>
          <w:tcPr>
            <w:tcW w:w="5016" w:type="dxa"/>
          </w:tcPr>
          <w:p w14:paraId="671E6D17" w14:textId="5326AD81" w:rsidR="0001110A" w:rsidRPr="0001110A" w:rsidRDefault="00122389" w:rsidP="007B00B2">
            <w:r w:rsidRPr="00122389">
              <w:t>send.buffer.bytes</w:t>
            </w:r>
          </w:p>
        </w:tc>
        <w:tc>
          <w:tcPr>
            <w:tcW w:w="5774" w:type="dxa"/>
          </w:tcPr>
          <w:p w14:paraId="154C014C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315D05E5" w14:textId="77777777" w:rsidTr="004E44BC">
        <w:tc>
          <w:tcPr>
            <w:tcW w:w="5016" w:type="dxa"/>
          </w:tcPr>
          <w:p w14:paraId="1A148822" w14:textId="02479241" w:rsidR="0001110A" w:rsidRPr="0001110A" w:rsidRDefault="00122389" w:rsidP="007B00B2">
            <w:r w:rsidRPr="00122389">
              <w:t>ssl.enabled.protocols</w:t>
            </w:r>
          </w:p>
        </w:tc>
        <w:tc>
          <w:tcPr>
            <w:tcW w:w="5774" w:type="dxa"/>
          </w:tcPr>
          <w:p w14:paraId="20B7419E" w14:textId="77777777" w:rsidR="0001110A" w:rsidRDefault="0001110A" w:rsidP="007B00B2">
            <w:pPr>
              <w:rPr>
                <w:rFonts w:hint="eastAsia"/>
              </w:rPr>
            </w:pPr>
          </w:p>
        </w:tc>
      </w:tr>
      <w:tr w:rsidR="0001110A" w14:paraId="06C41905" w14:textId="77777777" w:rsidTr="004E44BC">
        <w:tc>
          <w:tcPr>
            <w:tcW w:w="5016" w:type="dxa"/>
          </w:tcPr>
          <w:p w14:paraId="251F6EEB" w14:textId="3B9F6033" w:rsidR="0001110A" w:rsidRPr="0001110A" w:rsidRDefault="00122389" w:rsidP="00A80EBB">
            <w:r w:rsidRPr="00122389">
              <w:t>ssl.keystore.type</w:t>
            </w:r>
          </w:p>
        </w:tc>
        <w:tc>
          <w:tcPr>
            <w:tcW w:w="5774" w:type="dxa"/>
          </w:tcPr>
          <w:p w14:paraId="41EEF1EE" w14:textId="77777777" w:rsidR="0001110A" w:rsidRDefault="0001110A" w:rsidP="00A80EBB">
            <w:pPr>
              <w:rPr>
                <w:rFonts w:hint="eastAsia"/>
              </w:rPr>
            </w:pPr>
          </w:p>
        </w:tc>
      </w:tr>
      <w:tr w:rsidR="00122389" w14:paraId="0AD7B4C4" w14:textId="77777777" w:rsidTr="004E44BC">
        <w:tc>
          <w:tcPr>
            <w:tcW w:w="5016" w:type="dxa"/>
          </w:tcPr>
          <w:p w14:paraId="4F42AADB" w14:textId="4D78B487" w:rsidR="00122389" w:rsidRPr="0001110A" w:rsidRDefault="00122389" w:rsidP="007B00B2">
            <w:r w:rsidRPr="00122389">
              <w:t>ssl.protocol</w:t>
            </w:r>
          </w:p>
        </w:tc>
        <w:tc>
          <w:tcPr>
            <w:tcW w:w="5774" w:type="dxa"/>
          </w:tcPr>
          <w:p w14:paraId="4BA16CCC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0CDBEE06" w14:textId="77777777" w:rsidTr="004E44BC">
        <w:tc>
          <w:tcPr>
            <w:tcW w:w="5016" w:type="dxa"/>
          </w:tcPr>
          <w:p w14:paraId="103E70D6" w14:textId="78DBCBED" w:rsidR="00122389" w:rsidRPr="0001110A" w:rsidRDefault="00122389" w:rsidP="007B00B2">
            <w:r w:rsidRPr="00122389">
              <w:t>ssl.provider</w:t>
            </w:r>
          </w:p>
        </w:tc>
        <w:tc>
          <w:tcPr>
            <w:tcW w:w="5774" w:type="dxa"/>
          </w:tcPr>
          <w:p w14:paraId="467B8CF8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0F733977" w14:textId="77777777" w:rsidTr="004E44BC">
        <w:tc>
          <w:tcPr>
            <w:tcW w:w="5016" w:type="dxa"/>
          </w:tcPr>
          <w:p w14:paraId="6C470D2E" w14:textId="7CED2FC4" w:rsidR="00122389" w:rsidRPr="0001110A" w:rsidRDefault="00122389" w:rsidP="007B00B2">
            <w:r w:rsidRPr="00122389">
              <w:t>ssl.truststore.type</w:t>
            </w:r>
          </w:p>
        </w:tc>
        <w:tc>
          <w:tcPr>
            <w:tcW w:w="5774" w:type="dxa"/>
          </w:tcPr>
          <w:p w14:paraId="7CD195F8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3338EDB8" w14:textId="77777777" w:rsidTr="004E44BC">
        <w:tc>
          <w:tcPr>
            <w:tcW w:w="5016" w:type="dxa"/>
          </w:tcPr>
          <w:p w14:paraId="52705323" w14:textId="7C058506" w:rsidR="00122389" w:rsidRPr="0001110A" w:rsidRDefault="00122389" w:rsidP="007B00B2">
            <w:r w:rsidRPr="00122389">
              <w:t>enable.idempotence</w:t>
            </w:r>
          </w:p>
        </w:tc>
        <w:tc>
          <w:tcPr>
            <w:tcW w:w="5774" w:type="dxa"/>
          </w:tcPr>
          <w:p w14:paraId="3A323570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64DAC0D0" w14:textId="77777777" w:rsidTr="004E44BC">
        <w:tc>
          <w:tcPr>
            <w:tcW w:w="5016" w:type="dxa"/>
          </w:tcPr>
          <w:p w14:paraId="2A047221" w14:textId="13978F69" w:rsidR="00122389" w:rsidRPr="0001110A" w:rsidRDefault="00122389" w:rsidP="007B00B2">
            <w:r w:rsidRPr="00122389">
              <w:t>interceptor.classes</w:t>
            </w:r>
          </w:p>
        </w:tc>
        <w:tc>
          <w:tcPr>
            <w:tcW w:w="5774" w:type="dxa"/>
          </w:tcPr>
          <w:p w14:paraId="079B1E01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11680570" w14:textId="77777777" w:rsidTr="004E44BC">
        <w:tc>
          <w:tcPr>
            <w:tcW w:w="5016" w:type="dxa"/>
          </w:tcPr>
          <w:p w14:paraId="3723CB19" w14:textId="163349AA" w:rsidR="00122389" w:rsidRPr="0001110A" w:rsidRDefault="004161B8" w:rsidP="007B00B2">
            <w:r w:rsidRPr="004161B8">
              <w:t>max.in.flight.requests.per.connection</w:t>
            </w:r>
          </w:p>
        </w:tc>
        <w:tc>
          <w:tcPr>
            <w:tcW w:w="5774" w:type="dxa"/>
          </w:tcPr>
          <w:p w14:paraId="73334842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6E15A023" w14:textId="77777777" w:rsidTr="004E44BC">
        <w:tc>
          <w:tcPr>
            <w:tcW w:w="5016" w:type="dxa"/>
          </w:tcPr>
          <w:p w14:paraId="5EA55E18" w14:textId="394C11E1" w:rsidR="00122389" w:rsidRPr="0001110A" w:rsidRDefault="004161B8" w:rsidP="007B00B2">
            <w:r w:rsidRPr="004161B8">
              <w:t>metadata.max.age.ms</w:t>
            </w:r>
          </w:p>
        </w:tc>
        <w:tc>
          <w:tcPr>
            <w:tcW w:w="5774" w:type="dxa"/>
          </w:tcPr>
          <w:p w14:paraId="0917B8B5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67E80D7B" w14:textId="77777777" w:rsidTr="004E44BC">
        <w:tc>
          <w:tcPr>
            <w:tcW w:w="5016" w:type="dxa"/>
          </w:tcPr>
          <w:p w14:paraId="4EAD5B3F" w14:textId="4299D728" w:rsidR="00122389" w:rsidRPr="0001110A" w:rsidRDefault="004161B8" w:rsidP="007B00B2">
            <w:r w:rsidRPr="004161B8">
              <w:t>metadata.max.idle.ms</w:t>
            </w:r>
          </w:p>
        </w:tc>
        <w:tc>
          <w:tcPr>
            <w:tcW w:w="5774" w:type="dxa"/>
          </w:tcPr>
          <w:p w14:paraId="6B925587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42871CAB" w14:textId="77777777" w:rsidTr="004E44BC">
        <w:tc>
          <w:tcPr>
            <w:tcW w:w="5016" w:type="dxa"/>
          </w:tcPr>
          <w:p w14:paraId="4C5A282F" w14:textId="47501B97" w:rsidR="00122389" w:rsidRPr="0001110A" w:rsidRDefault="004161B8" w:rsidP="007B00B2">
            <w:r w:rsidRPr="004161B8">
              <w:t>metric.reporters</w:t>
            </w:r>
          </w:p>
        </w:tc>
        <w:tc>
          <w:tcPr>
            <w:tcW w:w="5774" w:type="dxa"/>
          </w:tcPr>
          <w:p w14:paraId="39C4809F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2300A1C9" w14:textId="77777777" w:rsidTr="004E44BC">
        <w:tc>
          <w:tcPr>
            <w:tcW w:w="5016" w:type="dxa"/>
          </w:tcPr>
          <w:p w14:paraId="54639BD8" w14:textId="6CC2904F" w:rsidR="00122389" w:rsidRPr="0001110A" w:rsidRDefault="005B625C" w:rsidP="007B00B2">
            <w:r w:rsidRPr="005B625C">
              <w:t>metrics.num.samples</w:t>
            </w:r>
          </w:p>
        </w:tc>
        <w:tc>
          <w:tcPr>
            <w:tcW w:w="5774" w:type="dxa"/>
          </w:tcPr>
          <w:p w14:paraId="0C5E9180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40C3F961" w14:textId="77777777" w:rsidTr="004E44BC">
        <w:tc>
          <w:tcPr>
            <w:tcW w:w="5016" w:type="dxa"/>
          </w:tcPr>
          <w:p w14:paraId="6A4B5E07" w14:textId="1D3E4402" w:rsidR="00122389" w:rsidRPr="0001110A" w:rsidRDefault="005B625C" w:rsidP="007B00B2">
            <w:r w:rsidRPr="005B625C">
              <w:t>metrics.recording.level</w:t>
            </w:r>
          </w:p>
        </w:tc>
        <w:tc>
          <w:tcPr>
            <w:tcW w:w="5774" w:type="dxa"/>
          </w:tcPr>
          <w:p w14:paraId="686333B8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122389" w14:paraId="3846856E" w14:textId="77777777" w:rsidTr="004E44BC">
        <w:tc>
          <w:tcPr>
            <w:tcW w:w="5016" w:type="dxa"/>
          </w:tcPr>
          <w:p w14:paraId="3942C86B" w14:textId="0BBC9135" w:rsidR="00122389" w:rsidRPr="0001110A" w:rsidRDefault="005B625C" w:rsidP="007B00B2">
            <w:r w:rsidRPr="005B625C">
              <w:t>metrics.sample.window.ms</w:t>
            </w:r>
          </w:p>
        </w:tc>
        <w:tc>
          <w:tcPr>
            <w:tcW w:w="5774" w:type="dxa"/>
          </w:tcPr>
          <w:p w14:paraId="520F83F7" w14:textId="77777777" w:rsidR="00122389" w:rsidRDefault="00122389" w:rsidP="007B00B2">
            <w:pPr>
              <w:rPr>
                <w:rFonts w:hint="eastAsia"/>
              </w:rPr>
            </w:pPr>
          </w:p>
        </w:tc>
      </w:tr>
      <w:tr w:rsidR="005B625C" w14:paraId="384E517E" w14:textId="77777777" w:rsidTr="004E44BC">
        <w:tc>
          <w:tcPr>
            <w:tcW w:w="5016" w:type="dxa"/>
          </w:tcPr>
          <w:p w14:paraId="4FB02EAE" w14:textId="55C5F708" w:rsidR="005B625C" w:rsidRPr="005B625C" w:rsidRDefault="00E01AE0" w:rsidP="007B00B2">
            <w:r w:rsidRPr="00E01AE0">
              <w:t>reconnect.backoff.max.ms</w:t>
            </w:r>
          </w:p>
        </w:tc>
        <w:tc>
          <w:tcPr>
            <w:tcW w:w="5774" w:type="dxa"/>
          </w:tcPr>
          <w:p w14:paraId="34FBBB54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240F3ADE" w14:textId="77777777" w:rsidTr="004E44BC">
        <w:tc>
          <w:tcPr>
            <w:tcW w:w="5016" w:type="dxa"/>
          </w:tcPr>
          <w:p w14:paraId="2F992FA8" w14:textId="19D77F35" w:rsidR="005B625C" w:rsidRPr="005B625C" w:rsidRDefault="00092B3B" w:rsidP="007B00B2">
            <w:r w:rsidRPr="00092B3B">
              <w:t>reconnect.backoff.ms</w:t>
            </w:r>
          </w:p>
        </w:tc>
        <w:tc>
          <w:tcPr>
            <w:tcW w:w="5774" w:type="dxa"/>
          </w:tcPr>
          <w:p w14:paraId="22C6148D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753C6BA1" w14:textId="77777777" w:rsidTr="004E44BC">
        <w:tc>
          <w:tcPr>
            <w:tcW w:w="5016" w:type="dxa"/>
          </w:tcPr>
          <w:p w14:paraId="775221B9" w14:textId="4FF89F89" w:rsidR="005B625C" w:rsidRPr="005B625C" w:rsidRDefault="009050D1" w:rsidP="007B00B2">
            <w:r w:rsidRPr="009050D1">
              <w:t>retry.backoff.ms</w:t>
            </w:r>
          </w:p>
        </w:tc>
        <w:tc>
          <w:tcPr>
            <w:tcW w:w="5774" w:type="dxa"/>
          </w:tcPr>
          <w:p w14:paraId="24E4B690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2E9F785D" w14:textId="77777777" w:rsidTr="004E44BC">
        <w:tc>
          <w:tcPr>
            <w:tcW w:w="5016" w:type="dxa"/>
          </w:tcPr>
          <w:p w14:paraId="29F9FDF8" w14:textId="2E984B58" w:rsidR="005B625C" w:rsidRPr="005B625C" w:rsidRDefault="004231D3" w:rsidP="007B00B2">
            <w:r w:rsidRPr="004231D3">
              <w:t>sasl.kerberos.kinit.cmd</w:t>
            </w:r>
          </w:p>
        </w:tc>
        <w:tc>
          <w:tcPr>
            <w:tcW w:w="5774" w:type="dxa"/>
          </w:tcPr>
          <w:p w14:paraId="7690DDF2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683E78CD" w14:textId="77777777" w:rsidTr="004E44BC">
        <w:tc>
          <w:tcPr>
            <w:tcW w:w="5016" w:type="dxa"/>
          </w:tcPr>
          <w:p w14:paraId="36D94D8B" w14:textId="1B78B356" w:rsidR="005B625C" w:rsidRPr="005B625C" w:rsidRDefault="004231D3" w:rsidP="007B00B2">
            <w:r w:rsidRPr="004231D3">
              <w:t>sasl.kerberos.min.time.before.relogin</w:t>
            </w:r>
          </w:p>
        </w:tc>
        <w:tc>
          <w:tcPr>
            <w:tcW w:w="5774" w:type="dxa"/>
          </w:tcPr>
          <w:p w14:paraId="4980AB75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77FECB33" w14:textId="77777777" w:rsidTr="004E44BC">
        <w:tc>
          <w:tcPr>
            <w:tcW w:w="5016" w:type="dxa"/>
          </w:tcPr>
          <w:p w14:paraId="3FAD2D62" w14:textId="4FAC9135" w:rsidR="005B625C" w:rsidRPr="005B625C" w:rsidRDefault="004231D3" w:rsidP="007B00B2">
            <w:r w:rsidRPr="004231D3">
              <w:t>sasl.kerberos.ticket.renew.jitter</w:t>
            </w:r>
          </w:p>
        </w:tc>
        <w:tc>
          <w:tcPr>
            <w:tcW w:w="5774" w:type="dxa"/>
          </w:tcPr>
          <w:p w14:paraId="71B2EB6E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030F4BE3" w14:textId="77777777" w:rsidTr="004E44BC">
        <w:tc>
          <w:tcPr>
            <w:tcW w:w="5016" w:type="dxa"/>
          </w:tcPr>
          <w:p w14:paraId="04C667A1" w14:textId="640D28C0" w:rsidR="005B625C" w:rsidRPr="005B625C" w:rsidRDefault="00E86B58" w:rsidP="007B00B2">
            <w:r w:rsidRPr="00E86B58">
              <w:t>sasl.kerberos.ticket.renew.window.factor</w:t>
            </w:r>
          </w:p>
        </w:tc>
        <w:tc>
          <w:tcPr>
            <w:tcW w:w="5774" w:type="dxa"/>
          </w:tcPr>
          <w:p w14:paraId="4A8247F5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79C422B4" w14:textId="77777777" w:rsidTr="004E44BC">
        <w:tc>
          <w:tcPr>
            <w:tcW w:w="5016" w:type="dxa"/>
          </w:tcPr>
          <w:p w14:paraId="7CDEFAAF" w14:textId="1C78CABF" w:rsidR="005B625C" w:rsidRPr="005B625C" w:rsidRDefault="00CA62D4" w:rsidP="007B00B2">
            <w:r w:rsidRPr="00CA62D4">
              <w:t>sasl.login.refresh.buffer.seconds</w:t>
            </w:r>
          </w:p>
        </w:tc>
        <w:tc>
          <w:tcPr>
            <w:tcW w:w="5774" w:type="dxa"/>
          </w:tcPr>
          <w:p w14:paraId="114406C3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59BCDDB5" w14:textId="77777777" w:rsidTr="004E44BC">
        <w:tc>
          <w:tcPr>
            <w:tcW w:w="5016" w:type="dxa"/>
          </w:tcPr>
          <w:p w14:paraId="7474589C" w14:textId="1D94754C" w:rsidR="005B625C" w:rsidRPr="005B625C" w:rsidRDefault="00C719E4" w:rsidP="007B00B2">
            <w:r w:rsidRPr="00C719E4">
              <w:t>sasl.login.refresh.min.period.seconds</w:t>
            </w:r>
          </w:p>
        </w:tc>
        <w:tc>
          <w:tcPr>
            <w:tcW w:w="5774" w:type="dxa"/>
          </w:tcPr>
          <w:p w14:paraId="2E785761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07127A66" w14:textId="77777777" w:rsidTr="004E44BC">
        <w:tc>
          <w:tcPr>
            <w:tcW w:w="5016" w:type="dxa"/>
          </w:tcPr>
          <w:p w14:paraId="3D924ECF" w14:textId="73017454" w:rsidR="005B625C" w:rsidRPr="005B625C" w:rsidRDefault="00C719E4" w:rsidP="007B00B2">
            <w:r w:rsidRPr="00C719E4">
              <w:t>sasl.login.refresh.window.factor</w:t>
            </w:r>
          </w:p>
        </w:tc>
        <w:tc>
          <w:tcPr>
            <w:tcW w:w="5774" w:type="dxa"/>
          </w:tcPr>
          <w:p w14:paraId="30E61DD0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3B17D5A0" w14:textId="77777777" w:rsidTr="004E44BC">
        <w:tc>
          <w:tcPr>
            <w:tcW w:w="5016" w:type="dxa"/>
          </w:tcPr>
          <w:p w14:paraId="6AEE599E" w14:textId="1DD4D932" w:rsidR="005B625C" w:rsidRPr="005B625C" w:rsidRDefault="00C719E4" w:rsidP="007B00B2">
            <w:r w:rsidRPr="00C719E4">
              <w:t>sasl.login.refresh.window.jitter</w:t>
            </w:r>
          </w:p>
        </w:tc>
        <w:tc>
          <w:tcPr>
            <w:tcW w:w="5774" w:type="dxa"/>
          </w:tcPr>
          <w:p w14:paraId="54F0F5F0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27CDD779" w14:textId="77777777" w:rsidTr="004E44BC">
        <w:tc>
          <w:tcPr>
            <w:tcW w:w="5016" w:type="dxa"/>
          </w:tcPr>
          <w:p w14:paraId="1C6B2202" w14:textId="49A1F19F" w:rsidR="005B625C" w:rsidRPr="005B625C" w:rsidRDefault="00C719E4" w:rsidP="007B00B2">
            <w:r w:rsidRPr="00C719E4">
              <w:lastRenderedPageBreak/>
              <w:t>security.providers</w:t>
            </w:r>
          </w:p>
        </w:tc>
        <w:tc>
          <w:tcPr>
            <w:tcW w:w="5774" w:type="dxa"/>
          </w:tcPr>
          <w:p w14:paraId="55047A1F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11534259" w14:textId="77777777" w:rsidTr="004E44BC">
        <w:tc>
          <w:tcPr>
            <w:tcW w:w="5016" w:type="dxa"/>
          </w:tcPr>
          <w:p w14:paraId="1ECFF920" w14:textId="4CF1F597" w:rsidR="005B625C" w:rsidRPr="005B625C" w:rsidRDefault="00C719E4" w:rsidP="007B00B2">
            <w:r w:rsidRPr="00C719E4">
              <w:t>ssl.cipher.suites</w:t>
            </w:r>
          </w:p>
        </w:tc>
        <w:tc>
          <w:tcPr>
            <w:tcW w:w="5774" w:type="dxa"/>
          </w:tcPr>
          <w:p w14:paraId="2B9514FF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013760EB" w14:textId="77777777" w:rsidTr="004E44BC">
        <w:tc>
          <w:tcPr>
            <w:tcW w:w="5016" w:type="dxa"/>
          </w:tcPr>
          <w:p w14:paraId="4224FD4A" w14:textId="409CD53F" w:rsidR="005B625C" w:rsidRPr="005B625C" w:rsidRDefault="00C719E4" w:rsidP="007B00B2">
            <w:r w:rsidRPr="00C719E4">
              <w:t>ssl.endpoint.identification.algorithm</w:t>
            </w:r>
          </w:p>
        </w:tc>
        <w:tc>
          <w:tcPr>
            <w:tcW w:w="5774" w:type="dxa"/>
          </w:tcPr>
          <w:p w14:paraId="2015D920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535DCE3F" w14:textId="77777777" w:rsidTr="004E44BC">
        <w:tc>
          <w:tcPr>
            <w:tcW w:w="5016" w:type="dxa"/>
          </w:tcPr>
          <w:p w14:paraId="448DC501" w14:textId="74A5D7AB" w:rsidR="005B625C" w:rsidRPr="005B625C" w:rsidRDefault="00C719E4" w:rsidP="007B00B2">
            <w:r w:rsidRPr="00C719E4">
              <w:t>ssl.engine.factory.class</w:t>
            </w:r>
          </w:p>
        </w:tc>
        <w:tc>
          <w:tcPr>
            <w:tcW w:w="5774" w:type="dxa"/>
          </w:tcPr>
          <w:p w14:paraId="0DCB8299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5789A838" w14:textId="77777777" w:rsidTr="004E44BC">
        <w:tc>
          <w:tcPr>
            <w:tcW w:w="5016" w:type="dxa"/>
          </w:tcPr>
          <w:p w14:paraId="50BE163C" w14:textId="340D8342" w:rsidR="005B625C" w:rsidRPr="005B625C" w:rsidRDefault="00C719E4" w:rsidP="007B00B2">
            <w:r w:rsidRPr="00C719E4">
              <w:t>ssl.keymanager.algorithm</w:t>
            </w:r>
          </w:p>
        </w:tc>
        <w:tc>
          <w:tcPr>
            <w:tcW w:w="5774" w:type="dxa"/>
          </w:tcPr>
          <w:p w14:paraId="2767E359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1DE8424D" w14:textId="77777777" w:rsidTr="004E44BC">
        <w:tc>
          <w:tcPr>
            <w:tcW w:w="5016" w:type="dxa"/>
          </w:tcPr>
          <w:p w14:paraId="570752D8" w14:textId="3E885147" w:rsidR="005B625C" w:rsidRPr="005B625C" w:rsidRDefault="00C719E4" w:rsidP="007B00B2">
            <w:r w:rsidRPr="00C719E4">
              <w:t>ssl.secure.random.implementation</w:t>
            </w:r>
          </w:p>
        </w:tc>
        <w:tc>
          <w:tcPr>
            <w:tcW w:w="5774" w:type="dxa"/>
          </w:tcPr>
          <w:p w14:paraId="4F0214E4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35169DB5" w14:textId="77777777" w:rsidTr="004E44BC">
        <w:tc>
          <w:tcPr>
            <w:tcW w:w="5016" w:type="dxa"/>
          </w:tcPr>
          <w:p w14:paraId="724444C8" w14:textId="3BAACBE6" w:rsidR="005B625C" w:rsidRPr="005B625C" w:rsidRDefault="00C719E4" w:rsidP="007B00B2">
            <w:r w:rsidRPr="00C719E4">
              <w:t>ssl.trustmanager.algorithm</w:t>
            </w:r>
          </w:p>
        </w:tc>
        <w:tc>
          <w:tcPr>
            <w:tcW w:w="5774" w:type="dxa"/>
          </w:tcPr>
          <w:p w14:paraId="400FB16E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798043D0" w14:textId="77777777" w:rsidTr="004E44BC">
        <w:tc>
          <w:tcPr>
            <w:tcW w:w="5016" w:type="dxa"/>
          </w:tcPr>
          <w:p w14:paraId="3FACECF0" w14:textId="1958A9D4" w:rsidR="005B625C" w:rsidRPr="005B625C" w:rsidRDefault="00C719E4" w:rsidP="007B00B2">
            <w:r w:rsidRPr="00C719E4">
              <w:t>transaction.timeout.ms</w:t>
            </w:r>
          </w:p>
        </w:tc>
        <w:tc>
          <w:tcPr>
            <w:tcW w:w="5774" w:type="dxa"/>
          </w:tcPr>
          <w:p w14:paraId="680A9843" w14:textId="77777777" w:rsidR="005B625C" w:rsidRDefault="005B625C" w:rsidP="007B00B2">
            <w:pPr>
              <w:rPr>
                <w:rFonts w:hint="eastAsia"/>
              </w:rPr>
            </w:pPr>
          </w:p>
        </w:tc>
      </w:tr>
      <w:tr w:rsidR="005B625C" w14:paraId="7E5053A1" w14:textId="77777777" w:rsidTr="004E44BC">
        <w:tc>
          <w:tcPr>
            <w:tcW w:w="5016" w:type="dxa"/>
          </w:tcPr>
          <w:p w14:paraId="48B67DF8" w14:textId="737259B5" w:rsidR="005B625C" w:rsidRPr="005B625C" w:rsidRDefault="002E7F1F" w:rsidP="007B00B2">
            <w:r w:rsidRPr="002E7F1F">
              <w:t>transactional.id</w:t>
            </w:r>
          </w:p>
        </w:tc>
        <w:tc>
          <w:tcPr>
            <w:tcW w:w="5774" w:type="dxa"/>
          </w:tcPr>
          <w:p w14:paraId="1C0B733B" w14:textId="77777777" w:rsidR="005B625C" w:rsidRDefault="005B625C" w:rsidP="007B00B2">
            <w:pPr>
              <w:rPr>
                <w:rFonts w:hint="eastAsia"/>
              </w:rPr>
            </w:pPr>
          </w:p>
        </w:tc>
      </w:tr>
    </w:tbl>
    <w:p w14:paraId="5A6BD9D2" w14:textId="67FA35DB" w:rsidR="00A80EBB" w:rsidRDefault="00A80EBB" w:rsidP="00122389"/>
    <w:p w14:paraId="04F10AAC" w14:textId="136C2DC3" w:rsidR="00732A27" w:rsidRDefault="00732A27" w:rsidP="00732A27">
      <w:pPr>
        <w:pStyle w:val="2"/>
      </w:pPr>
      <w:r>
        <w:rPr>
          <w:rFonts w:hint="eastAsia"/>
        </w:rPr>
        <w:t xml:space="preserve"> API</w:t>
      </w:r>
    </w:p>
    <w:p w14:paraId="382452A7" w14:textId="4B6DB6AE" w:rsidR="00732A27" w:rsidRDefault="00732A27" w:rsidP="00732A27">
      <w:pPr>
        <w:pStyle w:val="1"/>
      </w:pPr>
      <w:r>
        <w:rPr>
          <w:rFonts w:hint="eastAsia"/>
        </w:rPr>
        <w:t xml:space="preserve"> Consumer</w:t>
      </w:r>
    </w:p>
    <w:p w14:paraId="4B06032F" w14:textId="70091BEA" w:rsidR="00732A27" w:rsidRDefault="00732A27" w:rsidP="00732A27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实现原理</w:t>
      </w:r>
    </w:p>
    <w:p w14:paraId="2880CE27" w14:textId="44475D42" w:rsidR="00732A27" w:rsidRDefault="00732A27" w:rsidP="00732A27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配置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96C4B" w14:paraId="768A5028" w14:textId="77777777" w:rsidTr="00196C4B">
        <w:tc>
          <w:tcPr>
            <w:tcW w:w="5395" w:type="dxa"/>
          </w:tcPr>
          <w:p w14:paraId="1476F784" w14:textId="530031F2" w:rsidR="00196C4B" w:rsidRDefault="00196C4B" w:rsidP="00196C4B">
            <w:pPr>
              <w:rPr>
                <w:rFonts w:hint="eastAsia"/>
              </w:rPr>
            </w:pPr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330233CF" w14:textId="14D72015" w:rsidR="00196C4B" w:rsidRDefault="00196C4B" w:rsidP="00196C4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196C4B" w14:paraId="15D14E55" w14:textId="77777777" w:rsidTr="00196C4B">
        <w:tc>
          <w:tcPr>
            <w:tcW w:w="5395" w:type="dxa"/>
          </w:tcPr>
          <w:p w14:paraId="33320512" w14:textId="6E81D2EE" w:rsidR="00196C4B" w:rsidRDefault="00196C4B" w:rsidP="00196C4B">
            <w:pPr>
              <w:rPr>
                <w:rFonts w:hint="eastAsia"/>
              </w:rPr>
            </w:pPr>
            <w:r w:rsidRPr="00196C4B">
              <w:t>key.deserializer</w:t>
            </w:r>
          </w:p>
        </w:tc>
        <w:tc>
          <w:tcPr>
            <w:tcW w:w="5395" w:type="dxa"/>
          </w:tcPr>
          <w:p w14:paraId="20F944CE" w14:textId="77777777" w:rsidR="00196C4B" w:rsidRDefault="00196C4B" w:rsidP="00196C4B">
            <w:pPr>
              <w:rPr>
                <w:rFonts w:hint="eastAsia"/>
              </w:rPr>
            </w:pPr>
          </w:p>
        </w:tc>
      </w:tr>
      <w:tr w:rsidR="00196C4B" w14:paraId="5707A0DC" w14:textId="77777777" w:rsidTr="00196C4B">
        <w:tc>
          <w:tcPr>
            <w:tcW w:w="5395" w:type="dxa"/>
          </w:tcPr>
          <w:p w14:paraId="19B6CEE6" w14:textId="7278E238" w:rsidR="00196C4B" w:rsidRDefault="00196C4B" w:rsidP="00196C4B">
            <w:pPr>
              <w:rPr>
                <w:rFonts w:hint="eastAsia"/>
              </w:rPr>
            </w:pPr>
            <w:r w:rsidRPr="00196C4B">
              <w:t>value.deserializer</w:t>
            </w:r>
          </w:p>
        </w:tc>
        <w:tc>
          <w:tcPr>
            <w:tcW w:w="5395" w:type="dxa"/>
          </w:tcPr>
          <w:p w14:paraId="152C13FD" w14:textId="77777777" w:rsidR="00196C4B" w:rsidRDefault="00196C4B" w:rsidP="00196C4B">
            <w:pPr>
              <w:rPr>
                <w:rFonts w:hint="eastAsia"/>
              </w:rPr>
            </w:pPr>
          </w:p>
        </w:tc>
      </w:tr>
      <w:tr w:rsidR="00196C4B" w14:paraId="0FA03697" w14:textId="77777777" w:rsidTr="00196C4B">
        <w:tc>
          <w:tcPr>
            <w:tcW w:w="5395" w:type="dxa"/>
          </w:tcPr>
          <w:p w14:paraId="5AB2EA7E" w14:textId="59156C68" w:rsidR="00196C4B" w:rsidRDefault="00196C4B" w:rsidP="00196C4B">
            <w:pPr>
              <w:rPr>
                <w:rFonts w:hint="eastAsia"/>
              </w:rPr>
            </w:pPr>
            <w:r w:rsidRPr="00196C4B">
              <w:t>bootstrap.servers</w:t>
            </w:r>
          </w:p>
        </w:tc>
        <w:tc>
          <w:tcPr>
            <w:tcW w:w="5395" w:type="dxa"/>
          </w:tcPr>
          <w:p w14:paraId="1CDAC40F" w14:textId="77777777" w:rsidR="00196C4B" w:rsidRDefault="00196C4B" w:rsidP="00196C4B">
            <w:pPr>
              <w:rPr>
                <w:rFonts w:hint="eastAsia"/>
              </w:rPr>
            </w:pPr>
          </w:p>
        </w:tc>
      </w:tr>
      <w:tr w:rsidR="00196C4B" w14:paraId="255BA09C" w14:textId="77777777" w:rsidTr="00196C4B">
        <w:tc>
          <w:tcPr>
            <w:tcW w:w="5395" w:type="dxa"/>
          </w:tcPr>
          <w:p w14:paraId="105AE8BE" w14:textId="7214A179" w:rsidR="00196C4B" w:rsidRDefault="00196C4B" w:rsidP="00196C4B">
            <w:pPr>
              <w:rPr>
                <w:rFonts w:hint="eastAsia"/>
              </w:rPr>
            </w:pPr>
            <w:r w:rsidRPr="00196C4B">
              <w:t>fetch.min.bytes</w:t>
            </w:r>
          </w:p>
        </w:tc>
        <w:tc>
          <w:tcPr>
            <w:tcW w:w="5395" w:type="dxa"/>
          </w:tcPr>
          <w:p w14:paraId="0A9F891C" w14:textId="77777777" w:rsidR="00196C4B" w:rsidRDefault="00196C4B" w:rsidP="00196C4B">
            <w:pPr>
              <w:rPr>
                <w:rFonts w:hint="eastAsia"/>
              </w:rPr>
            </w:pPr>
          </w:p>
        </w:tc>
      </w:tr>
      <w:tr w:rsidR="00196C4B" w14:paraId="632945AB" w14:textId="77777777" w:rsidTr="00196C4B">
        <w:tc>
          <w:tcPr>
            <w:tcW w:w="5395" w:type="dxa"/>
          </w:tcPr>
          <w:p w14:paraId="472D454E" w14:textId="337238EA" w:rsidR="00196C4B" w:rsidRDefault="00881461" w:rsidP="00196C4B">
            <w:pPr>
              <w:rPr>
                <w:rFonts w:hint="eastAsia"/>
              </w:rPr>
            </w:pPr>
            <w:r w:rsidRPr="00881461">
              <w:t>group.id</w:t>
            </w:r>
          </w:p>
        </w:tc>
        <w:tc>
          <w:tcPr>
            <w:tcW w:w="5395" w:type="dxa"/>
          </w:tcPr>
          <w:p w14:paraId="2EC8A9DD" w14:textId="77777777" w:rsidR="00196C4B" w:rsidRDefault="00196C4B" w:rsidP="00196C4B">
            <w:pPr>
              <w:rPr>
                <w:rFonts w:hint="eastAsia"/>
              </w:rPr>
            </w:pPr>
          </w:p>
        </w:tc>
      </w:tr>
      <w:tr w:rsidR="00196C4B" w14:paraId="4FCEFDC2" w14:textId="77777777" w:rsidTr="00196C4B">
        <w:tc>
          <w:tcPr>
            <w:tcW w:w="5395" w:type="dxa"/>
          </w:tcPr>
          <w:p w14:paraId="4162AEC7" w14:textId="786023F1" w:rsidR="00196C4B" w:rsidRDefault="00881461" w:rsidP="00196C4B">
            <w:pPr>
              <w:rPr>
                <w:rFonts w:hint="eastAsia"/>
              </w:rPr>
            </w:pPr>
            <w:r w:rsidRPr="00881461">
              <w:t>heartbeat.interval.ms</w:t>
            </w:r>
          </w:p>
        </w:tc>
        <w:tc>
          <w:tcPr>
            <w:tcW w:w="5395" w:type="dxa"/>
          </w:tcPr>
          <w:p w14:paraId="01D7D33A" w14:textId="77777777" w:rsidR="00196C4B" w:rsidRDefault="00196C4B" w:rsidP="00196C4B">
            <w:pPr>
              <w:rPr>
                <w:rFonts w:hint="eastAsia"/>
              </w:rPr>
            </w:pPr>
          </w:p>
        </w:tc>
      </w:tr>
      <w:tr w:rsidR="00196C4B" w14:paraId="5F3AA852" w14:textId="77777777" w:rsidTr="00196C4B">
        <w:tc>
          <w:tcPr>
            <w:tcW w:w="5395" w:type="dxa"/>
          </w:tcPr>
          <w:p w14:paraId="52E9E354" w14:textId="23518F31" w:rsidR="00196C4B" w:rsidRDefault="00881461" w:rsidP="00196C4B">
            <w:pPr>
              <w:rPr>
                <w:rFonts w:hint="eastAsia"/>
              </w:rPr>
            </w:pPr>
            <w:r w:rsidRPr="00881461">
              <w:t>max.partition.fetch.bytes</w:t>
            </w:r>
          </w:p>
        </w:tc>
        <w:tc>
          <w:tcPr>
            <w:tcW w:w="5395" w:type="dxa"/>
          </w:tcPr>
          <w:p w14:paraId="71C2F4EA" w14:textId="77777777" w:rsidR="00196C4B" w:rsidRDefault="00196C4B" w:rsidP="00196C4B">
            <w:pPr>
              <w:rPr>
                <w:rFonts w:hint="eastAsia"/>
              </w:rPr>
            </w:pPr>
          </w:p>
        </w:tc>
      </w:tr>
      <w:tr w:rsidR="00881461" w14:paraId="0292B242" w14:textId="77777777" w:rsidTr="007B00B2">
        <w:tc>
          <w:tcPr>
            <w:tcW w:w="5395" w:type="dxa"/>
          </w:tcPr>
          <w:p w14:paraId="616780BE" w14:textId="66D0D36F" w:rsidR="00881461" w:rsidRPr="00881461" w:rsidRDefault="00144027" w:rsidP="007B00B2">
            <w:r w:rsidRPr="00144027">
              <w:t>session.timeout.ms</w:t>
            </w:r>
          </w:p>
        </w:tc>
        <w:tc>
          <w:tcPr>
            <w:tcW w:w="5395" w:type="dxa"/>
          </w:tcPr>
          <w:p w14:paraId="5AC2E9DD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113BBD69" w14:textId="77777777" w:rsidTr="007B00B2">
        <w:tc>
          <w:tcPr>
            <w:tcW w:w="5395" w:type="dxa"/>
          </w:tcPr>
          <w:p w14:paraId="50CD41D4" w14:textId="67974364" w:rsidR="00881461" w:rsidRPr="00881461" w:rsidRDefault="00144027" w:rsidP="007B00B2">
            <w:r w:rsidRPr="00144027">
              <w:t>ssl.key.password</w:t>
            </w:r>
          </w:p>
        </w:tc>
        <w:tc>
          <w:tcPr>
            <w:tcW w:w="5395" w:type="dxa"/>
          </w:tcPr>
          <w:p w14:paraId="6D63302A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2514A412" w14:textId="77777777" w:rsidTr="007B00B2">
        <w:tc>
          <w:tcPr>
            <w:tcW w:w="5395" w:type="dxa"/>
          </w:tcPr>
          <w:p w14:paraId="3BDE2C41" w14:textId="3FAA4AA8" w:rsidR="00881461" w:rsidRPr="00881461" w:rsidRDefault="00823B8C" w:rsidP="007B00B2">
            <w:r w:rsidRPr="00823B8C">
              <w:t>ssl.keystore.location</w:t>
            </w:r>
          </w:p>
        </w:tc>
        <w:tc>
          <w:tcPr>
            <w:tcW w:w="5395" w:type="dxa"/>
          </w:tcPr>
          <w:p w14:paraId="55547B8D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17C7FDB2" w14:textId="77777777" w:rsidTr="007B00B2">
        <w:tc>
          <w:tcPr>
            <w:tcW w:w="5395" w:type="dxa"/>
          </w:tcPr>
          <w:p w14:paraId="23E703D5" w14:textId="5095E40F" w:rsidR="00881461" w:rsidRPr="00881461" w:rsidRDefault="00852838" w:rsidP="007B00B2">
            <w:r w:rsidRPr="00852838">
              <w:t>ssl.keystore.password</w:t>
            </w:r>
          </w:p>
        </w:tc>
        <w:tc>
          <w:tcPr>
            <w:tcW w:w="5395" w:type="dxa"/>
          </w:tcPr>
          <w:p w14:paraId="708ACC2E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8D8979A" w14:textId="77777777" w:rsidTr="007B00B2">
        <w:tc>
          <w:tcPr>
            <w:tcW w:w="5395" w:type="dxa"/>
          </w:tcPr>
          <w:p w14:paraId="6E5C483D" w14:textId="0C4547D4" w:rsidR="00881461" w:rsidRPr="00881461" w:rsidRDefault="00852838" w:rsidP="007B00B2">
            <w:r w:rsidRPr="00852838">
              <w:t>ssl.truststore.location</w:t>
            </w:r>
          </w:p>
        </w:tc>
        <w:tc>
          <w:tcPr>
            <w:tcW w:w="5395" w:type="dxa"/>
          </w:tcPr>
          <w:p w14:paraId="654C3D4D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4AC798DC" w14:textId="77777777" w:rsidTr="007B00B2">
        <w:tc>
          <w:tcPr>
            <w:tcW w:w="5395" w:type="dxa"/>
          </w:tcPr>
          <w:p w14:paraId="683CC69C" w14:textId="3CCDACD0" w:rsidR="00881461" w:rsidRPr="00881461" w:rsidRDefault="00852838" w:rsidP="007B00B2">
            <w:r w:rsidRPr="00852838">
              <w:t>ssl.truststore.password</w:t>
            </w:r>
          </w:p>
        </w:tc>
        <w:tc>
          <w:tcPr>
            <w:tcW w:w="5395" w:type="dxa"/>
          </w:tcPr>
          <w:p w14:paraId="7E9C3C70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4F1DDECD" w14:textId="77777777" w:rsidTr="007B00B2">
        <w:tc>
          <w:tcPr>
            <w:tcW w:w="5395" w:type="dxa"/>
          </w:tcPr>
          <w:p w14:paraId="664019A5" w14:textId="44F76389" w:rsidR="00881461" w:rsidRPr="00881461" w:rsidRDefault="00852838" w:rsidP="007B00B2">
            <w:r w:rsidRPr="00852838">
              <w:t>allow.auto.create.topics</w:t>
            </w:r>
          </w:p>
        </w:tc>
        <w:tc>
          <w:tcPr>
            <w:tcW w:w="5395" w:type="dxa"/>
          </w:tcPr>
          <w:p w14:paraId="4424B418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28099AB3" w14:textId="77777777" w:rsidTr="007B00B2">
        <w:tc>
          <w:tcPr>
            <w:tcW w:w="5395" w:type="dxa"/>
          </w:tcPr>
          <w:p w14:paraId="47F92F65" w14:textId="0959EC44" w:rsidR="00881461" w:rsidRPr="00881461" w:rsidRDefault="00852838" w:rsidP="007B00B2">
            <w:r w:rsidRPr="00852838">
              <w:t>auto.offset.reset</w:t>
            </w:r>
          </w:p>
        </w:tc>
        <w:tc>
          <w:tcPr>
            <w:tcW w:w="5395" w:type="dxa"/>
          </w:tcPr>
          <w:p w14:paraId="3D9C1620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7346BD33" w14:textId="77777777" w:rsidTr="007B00B2">
        <w:tc>
          <w:tcPr>
            <w:tcW w:w="5395" w:type="dxa"/>
          </w:tcPr>
          <w:p w14:paraId="13808D09" w14:textId="2EE7C976" w:rsidR="00881461" w:rsidRPr="00881461" w:rsidRDefault="00852838" w:rsidP="007B00B2">
            <w:r w:rsidRPr="00852838">
              <w:t>client.dns.lookup</w:t>
            </w:r>
          </w:p>
        </w:tc>
        <w:tc>
          <w:tcPr>
            <w:tcW w:w="5395" w:type="dxa"/>
          </w:tcPr>
          <w:p w14:paraId="45AF5B1A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69F19C9C" w14:textId="77777777" w:rsidTr="007B00B2">
        <w:tc>
          <w:tcPr>
            <w:tcW w:w="5395" w:type="dxa"/>
          </w:tcPr>
          <w:p w14:paraId="7BD535AD" w14:textId="72A1FBCC" w:rsidR="00881461" w:rsidRPr="00881461" w:rsidRDefault="008E05C4" w:rsidP="007B00B2">
            <w:r w:rsidRPr="008E05C4">
              <w:t>connections.max.idle.ms</w:t>
            </w:r>
          </w:p>
        </w:tc>
        <w:tc>
          <w:tcPr>
            <w:tcW w:w="5395" w:type="dxa"/>
          </w:tcPr>
          <w:p w14:paraId="3D791A45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F58592D" w14:textId="77777777" w:rsidTr="007B00B2">
        <w:tc>
          <w:tcPr>
            <w:tcW w:w="5395" w:type="dxa"/>
          </w:tcPr>
          <w:p w14:paraId="7511FAD0" w14:textId="65BFE996" w:rsidR="00881461" w:rsidRPr="00881461" w:rsidRDefault="008E05C4" w:rsidP="007B00B2">
            <w:r w:rsidRPr="008E05C4">
              <w:t>default.api.timeout.ms</w:t>
            </w:r>
          </w:p>
        </w:tc>
        <w:tc>
          <w:tcPr>
            <w:tcW w:w="5395" w:type="dxa"/>
          </w:tcPr>
          <w:p w14:paraId="4DCFFE37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7BCDB420" w14:textId="77777777" w:rsidTr="007B00B2">
        <w:tc>
          <w:tcPr>
            <w:tcW w:w="5395" w:type="dxa"/>
          </w:tcPr>
          <w:p w14:paraId="3B61DAFB" w14:textId="1E6EA136" w:rsidR="00881461" w:rsidRPr="00881461" w:rsidRDefault="008E05C4" w:rsidP="007B00B2">
            <w:r w:rsidRPr="008E05C4">
              <w:t>enable.auto.commit</w:t>
            </w:r>
          </w:p>
        </w:tc>
        <w:tc>
          <w:tcPr>
            <w:tcW w:w="5395" w:type="dxa"/>
          </w:tcPr>
          <w:p w14:paraId="341A9B89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6EC5280C" w14:textId="77777777" w:rsidTr="007B00B2">
        <w:tc>
          <w:tcPr>
            <w:tcW w:w="5395" w:type="dxa"/>
          </w:tcPr>
          <w:p w14:paraId="1D843C45" w14:textId="078CC8D7" w:rsidR="00881461" w:rsidRPr="00881461" w:rsidRDefault="008E05C4" w:rsidP="007B00B2">
            <w:r w:rsidRPr="008E05C4">
              <w:t>exclude.internal.topics</w:t>
            </w:r>
          </w:p>
        </w:tc>
        <w:tc>
          <w:tcPr>
            <w:tcW w:w="5395" w:type="dxa"/>
          </w:tcPr>
          <w:p w14:paraId="7508D44B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12E705FB" w14:textId="77777777" w:rsidTr="007B00B2">
        <w:tc>
          <w:tcPr>
            <w:tcW w:w="5395" w:type="dxa"/>
          </w:tcPr>
          <w:p w14:paraId="1C9E364B" w14:textId="5F9BBC1D" w:rsidR="00881461" w:rsidRPr="00881461" w:rsidRDefault="00D11C4B" w:rsidP="007B00B2">
            <w:r w:rsidRPr="00D11C4B">
              <w:t>fetch.max.bytes</w:t>
            </w:r>
          </w:p>
        </w:tc>
        <w:tc>
          <w:tcPr>
            <w:tcW w:w="5395" w:type="dxa"/>
          </w:tcPr>
          <w:p w14:paraId="7C959E4E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4DB61344" w14:textId="77777777" w:rsidTr="007B00B2">
        <w:tc>
          <w:tcPr>
            <w:tcW w:w="5395" w:type="dxa"/>
          </w:tcPr>
          <w:p w14:paraId="43DD3A89" w14:textId="0AE2C35D" w:rsidR="00881461" w:rsidRPr="00881461" w:rsidRDefault="00D11C4B" w:rsidP="007B00B2">
            <w:r w:rsidRPr="00D11C4B">
              <w:t>group.instance.id</w:t>
            </w:r>
          </w:p>
        </w:tc>
        <w:tc>
          <w:tcPr>
            <w:tcW w:w="5395" w:type="dxa"/>
          </w:tcPr>
          <w:p w14:paraId="191B7722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4448FF66" w14:textId="77777777" w:rsidTr="007B00B2">
        <w:tc>
          <w:tcPr>
            <w:tcW w:w="5395" w:type="dxa"/>
          </w:tcPr>
          <w:p w14:paraId="5D0DEF38" w14:textId="1A28AD05" w:rsidR="00881461" w:rsidRPr="00881461" w:rsidRDefault="00D11C4B" w:rsidP="007B00B2">
            <w:r w:rsidRPr="00D11C4B">
              <w:t>isolation.level</w:t>
            </w:r>
          </w:p>
        </w:tc>
        <w:tc>
          <w:tcPr>
            <w:tcW w:w="5395" w:type="dxa"/>
          </w:tcPr>
          <w:p w14:paraId="7A9F172C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504B605F" w14:textId="77777777" w:rsidTr="007B00B2">
        <w:tc>
          <w:tcPr>
            <w:tcW w:w="5395" w:type="dxa"/>
          </w:tcPr>
          <w:p w14:paraId="3F7AD52E" w14:textId="195C9A7D" w:rsidR="00881461" w:rsidRPr="00881461" w:rsidRDefault="00D11C4B" w:rsidP="007B00B2">
            <w:r w:rsidRPr="00D11C4B">
              <w:t>max.poll.interval.ms</w:t>
            </w:r>
          </w:p>
        </w:tc>
        <w:tc>
          <w:tcPr>
            <w:tcW w:w="5395" w:type="dxa"/>
          </w:tcPr>
          <w:p w14:paraId="6651197B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237CA700" w14:textId="77777777" w:rsidTr="007B00B2">
        <w:tc>
          <w:tcPr>
            <w:tcW w:w="5395" w:type="dxa"/>
          </w:tcPr>
          <w:p w14:paraId="76BCEA6F" w14:textId="3A90782E" w:rsidR="00881461" w:rsidRPr="00881461" w:rsidRDefault="00D11C4B" w:rsidP="007B00B2">
            <w:r w:rsidRPr="00D11C4B">
              <w:t>max.poll.records</w:t>
            </w:r>
          </w:p>
        </w:tc>
        <w:tc>
          <w:tcPr>
            <w:tcW w:w="5395" w:type="dxa"/>
          </w:tcPr>
          <w:p w14:paraId="487AA0EE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662AE067" w14:textId="77777777" w:rsidTr="007B00B2">
        <w:tc>
          <w:tcPr>
            <w:tcW w:w="5395" w:type="dxa"/>
          </w:tcPr>
          <w:p w14:paraId="001F6AFE" w14:textId="3FCBDF99" w:rsidR="00881461" w:rsidRPr="00881461" w:rsidRDefault="00D11C4B" w:rsidP="007B00B2">
            <w:r w:rsidRPr="00D11C4B">
              <w:t>partition.assignment.strategy</w:t>
            </w:r>
          </w:p>
        </w:tc>
        <w:tc>
          <w:tcPr>
            <w:tcW w:w="5395" w:type="dxa"/>
          </w:tcPr>
          <w:p w14:paraId="50584A65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24391456" w14:textId="77777777" w:rsidTr="007B00B2">
        <w:tc>
          <w:tcPr>
            <w:tcW w:w="5395" w:type="dxa"/>
          </w:tcPr>
          <w:p w14:paraId="15EFC43C" w14:textId="3F7830A1" w:rsidR="00881461" w:rsidRPr="00881461" w:rsidRDefault="00DE5A2B" w:rsidP="007B00B2">
            <w:r w:rsidRPr="00DE5A2B">
              <w:lastRenderedPageBreak/>
              <w:t>receive.buffer.bytes</w:t>
            </w:r>
          </w:p>
        </w:tc>
        <w:tc>
          <w:tcPr>
            <w:tcW w:w="5395" w:type="dxa"/>
          </w:tcPr>
          <w:p w14:paraId="2A47EC18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4932356D" w14:textId="77777777" w:rsidTr="007B00B2">
        <w:tc>
          <w:tcPr>
            <w:tcW w:w="5395" w:type="dxa"/>
          </w:tcPr>
          <w:p w14:paraId="3CCDE2E3" w14:textId="260362AC" w:rsidR="00881461" w:rsidRPr="00881461" w:rsidRDefault="00DE5A2B" w:rsidP="007B00B2">
            <w:r w:rsidRPr="00DE5A2B">
              <w:t>request.timeout.ms</w:t>
            </w:r>
          </w:p>
        </w:tc>
        <w:tc>
          <w:tcPr>
            <w:tcW w:w="5395" w:type="dxa"/>
          </w:tcPr>
          <w:p w14:paraId="4185E86B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09290E27" w14:textId="77777777" w:rsidTr="007B00B2">
        <w:tc>
          <w:tcPr>
            <w:tcW w:w="5395" w:type="dxa"/>
          </w:tcPr>
          <w:p w14:paraId="2638674C" w14:textId="4F3850C3" w:rsidR="00881461" w:rsidRPr="00881461" w:rsidRDefault="00C71F2A" w:rsidP="007B00B2">
            <w:r w:rsidRPr="00C71F2A">
              <w:t>sasl.client.callback.handler.class</w:t>
            </w:r>
          </w:p>
        </w:tc>
        <w:tc>
          <w:tcPr>
            <w:tcW w:w="5395" w:type="dxa"/>
          </w:tcPr>
          <w:p w14:paraId="5CDF9A23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0D926A1C" w14:textId="77777777" w:rsidTr="007B00B2">
        <w:tc>
          <w:tcPr>
            <w:tcW w:w="5395" w:type="dxa"/>
          </w:tcPr>
          <w:p w14:paraId="0710B50E" w14:textId="735EFE91" w:rsidR="00881461" w:rsidRPr="00881461" w:rsidRDefault="00C71F2A" w:rsidP="007B00B2">
            <w:r w:rsidRPr="00C71F2A">
              <w:t>sasl.jaas.config</w:t>
            </w:r>
          </w:p>
        </w:tc>
        <w:tc>
          <w:tcPr>
            <w:tcW w:w="5395" w:type="dxa"/>
          </w:tcPr>
          <w:p w14:paraId="26FE871F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21127787" w14:textId="77777777" w:rsidTr="007B00B2">
        <w:tc>
          <w:tcPr>
            <w:tcW w:w="5395" w:type="dxa"/>
          </w:tcPr>
          <w:p w14:paraId="44FD7057" w14:textId="1595ED92" w:rsidR="00881461" w:rsidRPr="00881461" w:rsidRDefault="00544D03" w:rsidP="007B00B2">
            <w:r w:rsidRPr="00544D03">
              <w:t>sasl.kerberos.service.name</w:t>
            </w:r>
          </w:p>
        </w:tc>
        <w:tc>
          <w:tcPr>
            <w:tcW w:w="5395" w:type="dxa"/>
          </w:tcPr>
          <w:p w14:paraId="49CB8DF9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B3D22D5" w14:textId="77777777" w:rsidTr="007B00B2">
        <w:tc>
          <w:tcPr>
            <w:tcW w:w="5395" w:type="dxa"/>
          </w:tcPr>
          <w:p w14:paraId="5C80495D" w14:textId="65729E8A" w:rsidR="00881461" w:rsidRPr="00881461" w:rsidRDefault="00544D03" w:rsidP="007B00B2">
            <w:r w:rsidRPr="00544D03">
              <w:t>sasl.login.callback.handler.class</w:t>
            </w:r>
          </w:p>
        </w:tc>
        <w:tc>
          <w:tcPr>
            <w:tcW w:w="5395" w:type="dxa"/>
          </w:tcPr>
          <w:p w14:paraId="408B4E06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4DAB245F" w14:textId="77777777" w:rsidTr="007B00B2">
        <w:tc>
          <w:tcPr>
            <w:tcW w:w="5395" w:type="dxa"/>
          </w:tcPr>
          <w:p w14:paraId="336E1960" w14:textId="79FA3385" w:rsidR="00881461" w:rsidRPr="00881461" w:rsidRDefault="00544D03" w:rsidP="007B00B2">
            <w:r w:rsidRPr="00544D03">
              <w:t>sasl.login.class</w:t>
            </w:r>
          </w:p>
        </w:tc>
        <w:tc>
          <w:tcPr>
            <w:tcW w:w="5395" w:type="dxa"/>
          </w:tcPr>
          <w:p w14:paraId="21D0431B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A239926" w14:textId="77777777" w:rsidTr="007B00B2">
        <w:tc>
          <w:tcPr>
            <w:tcW w:w="5395" w:type="dxa"/>
          </w:tcPr>
          <w:p w14:paraId="399F27E1" w14:textId="7D1DF945" w:rsidR="00881461" w:rsidRPr="00881461" w:rsidRDefault="00985670" w:rsidP="007B00B2">
            <w:r w:rsidRPr="00985670">
              <w:t>sasl.mechanism</w:t>
            </w:r>
          </w:p>
        </w:tc>
        <w:tc>
          <w:tcPr>
            <w:tcW w:w="5395" w:type="dxa"/>
          </w:tcPr>
          <w:p w14:paraId="29C9B4A3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66CDA26A" w14:textId="77777777" w:rsidTr="007B00B2">
        <w:tc>
          <w:tcPr>
            <w:tcW w:w="5395" w:type="dxa"/>
          </w:tcPr>
          <w:p w14:paraId="02B708AC" w14:textId="320E12A9" w:rsidR="00881461" w:rsidRPr="00881461" w:rsidRDefault="00985670" w:rsidP="007B00B2">
            <w:r w:rsidRPr="00985670">
              <w:t>security.protocol</w:t>
            </w:r>
          </w:p>
        </w:tc>
        <w:tc>
          <w:tcPr>
            <w:tcW w:w="5395" w:type="dxa"/>
          </w:tcPr>
          <w:p w14:paraId="42D454FF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0A1B448" w14:textId="77777777" w:rsidTr="007B00B2">
        <w:tc>
          <w:tcPr>
            <w:tcW w:w="5395" w:type="dxa"/>
          </w:tcPr>
          <w:p w14:paraId="79DC9CF0" w14:textId="23CB3CDB" w:rsidR="00881461" w:rsidRPr="00881461" w:rsidRDefault="00985670" w:rsidP="007B00B2">
            <w:r w:rsidRPr="00985670">
              <w:t>send.buffer.bytes</w:t>
            </w:r>
          </w:p>
        </w:tc>
        <w:tc>
          <w:tcPr>
            <w:tcW w:w="5395" w:type="dxa"/>
          </w:tcPr>
          <w:p w14:paraId="1F7D9AA0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603A2192" w14:textId="77777777" w:rsidTr="007B00B2">
        <w:tc>
          <w:tcPr>
            <w:tcW w:w="5395" w:type="dxa"/>
          </w:tcPr>
          <w:p w14:paraId="468E04EC" w14:textId="0B496C93" w:rsidR="00881461" w:rsidRPr="00881461" w:rsidRDefault="00985670" w:rsidP="007B00B2">
            <w:r w:rsidRPr="00985670">
              <w:t>ssl.enabled.protocols</w:t>
            </w:r>
          </w:p>
        </w:tc>
        <w:tc>
          <w:tcPr>
            <w:tcW w:w="5395" w:type="dxa"/>
          </w:tcPr>
          <w:p w14:paraId="515FB89C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12A9E8EB" w14:textId="77777777" w:rsidTr="007B00B2">
        <w:tc>
          <w:tcPr>
            <w:tcW w:w="5395" w:type="dxa"/>
          </w:tcPr>
          <w:p w14:paraId="3126C345" w14:textId="389FF0D8" w:rsidR="00881461" w:rsidRPr="00881461" w:rsidRDefault="005176D2" w:rsidP="007B00B2">
            <w:r w:rsidRPr="005176D2">
              <w:t>ssl.keystore.type</w:t>
            </w:r>
          </w:p>
        </w:tc>
        <w:tc>
          <w:tcPr>
            <w:tcW w:w="5395" w:type="dxa"/>
          </w:tcPr>
          <w:p w14:paraId="371DF0C1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65E32615" w14:textId="77777777" w:rsidTr="007B00B2">
        <w:tc>
          <w:tcPr>
            <w:tcW w:w="5395" w:type="dxa"/>
          </w:tcPr>
          <w:p w14:paraId="1B5939D1" w14:textId="53E1B17C" w:rsidR="00881461" w:rsidRPr="00881461" w:rsidRDefault="001767C2" w:rsidP="007B00B2">
            <w:r w:rsidRPr="001767C2">
              <w:t>ssl.protocol</w:t>
            </w:r>
          </w:p>
        </w:tc>
        <w:tc>
          <w:tcPr>
            <w:tcW w:w="5395" w:type="dxa"/>
          </w:tcPr>
          <w:p w14:paraId="490BD47A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25EBB233" w14:textId="77777777" w:rsidTr="007B00B2">
        <w:tc>
          <w:tcPr>
            <w:tcW w:w="5395" w:type="dxa"/>
          </w:tcPr>
          <w:p w14:paraId="5638E4B2" w14:textId="35D036F5" w:rsidR="00881461" w:rsidRPr="00881461" w:rsidRDefault="00745949" w:rsidP="007B00B2">
            <w:r w:rsidRPr="00745949">
              <w:t>ssl.provider</w:t>
            </w:r>
          </w:p>
        </w:tc>
        <w:tc>
          <w:tcPr>
            <w:tcW w:w="5395" w:type="dxa"/>
          </w:tcPr>
          <w:p w14:paraId="5FAA5E2C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23B5219" w14:textId="77777777" w:rsidTr="007B00B2">
        <w:tc>
          <w:tcPr>
            <w:tcW w:w="5395" w:type="dxa"/>
          </w:tcPr>
          <w:p w14:paraId="5E201DCD" w14:textId="7F826CE2" w:rsidR="00881461" w:rsidRPr="00881461" w:rsidRDefault="00745949" w:rsidP="007B00B2">
            <w:r w:rsidRPr="00745949">
              <w:t>ssl.truststore.type</w:t>
            </w:r>
          </w:p>
        </w:tc>
        <w:tc>
          <w:tcPr>
            <w:tcW w:w="5395" w:type="dxa"/>
          </w:tcPr>
          <w:p w14:paraId="1124220F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0C578239" w14:textId="77777777" w:rsidTr="007B00B2">
        <w:tc>
          <w:tcPr>
            <w:tcW w:w="5395" w:type="dxa"/>
          </w:tcPr>
          <w:p w14:paraId="28C948D9" w14:textId="08F25FB6" w:rsidR="00881461" w:rsidRPr="00881461" w:rsidRDefault="00E8493A" w:rsidP="007B00B2">
            <w:r w:rsidRPr="00E8493A">
              <w:t>auto.commit.interval.ms</w:t>
            </w:r>
          </w:p>
        </w:tc>
        <w:tc>
          <w:tcPr>
            <w:tcW w:w="5395" w:type="dxa"/>
          </w:tcPr>
          <w:p w14:paraId="4CFC7669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41D6E60C" w14:textId="77777777" w:rsidTr="007B00B2">
        <w:tc>
          <w:tcPr>
            <w:tcW w:w="5395" w:type="dxa"/>
          </w:tcPr>
          <w:p w14:paraId="142B83A6" w14:textId="280D0DEF" w:rsidR="00881461" w:rsidRPr="00881461" w:rsidRDefault="00E8493A" w:rsidP="007B00B2">
            <w:r w:rsidRPr="00E8493A">
              <w:t>check.crcs</w:t>
            </w:r>
          </w:p>
        </w:tc>
        <w:tc>
          <w:tcPr>
            <w:tcW w:w="5395" w:type="dxa"/>
          </w:tcPr>
          <w:p w14:paraId="646640F5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59ECB933" w14:textId="77777777" w:rsidTr="007B00B2">
        <w:tc>
          <w:tcPr>
            <w:tcW w:w="5395" w:type="dxa"/>
          </w:tcPr>
          <w:p w14:paraId="6C443B8A" w14:textId="304F1DFB" w:rsidR="00881461" w:rsidRPr="00881461" w:rsidRDefault="00E8493A" w:rsidP="007B00B2">
            <w:r w:rsidRPr="00E8493A">
              <w:t>client.id</w:t>
            </w:r>
          </w:p>
        </w:tc>
        <w:tc>
          <w:tcPr>
            <w:tcW w:w="5395" w:type="dxa"/>
          </w:tcPr>
          <w:p w14:paraId="10AD0D87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53A5590D" w14:textId="77777777" w:rsidTr="007B00B2">
        <w:tc>
          <w:tcPr>
            <w:tcW w:w="5395" w:type="dxa"/>
          </w:tcPr>
          <w:p w14:paraId="6989CC77" w14:textId="7361D273" w:rsidR="00881461" w:rsidRPr="00881461" w:rsidRDefault="00E8493A" w:rsidP="007B00B2">
            <w:r w:rsidRPr="00E8493A">
              <w:t>client.rack</w:t>
            </w:r>
          </w:p>
        </w:tc>
        <w:tc>
          <w:tcPr>
            <w:tcW w:w="5395" w:type="dxa"/>
          </w:tcPr>
          <w:p w14:paraId="6675E37E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74598B0" w14:textId="77777777" w:rsidTr="007B00B2">
        <w:tc>
          <w:tcPr>
            <w:tcW w:w="5395" w:type="dxa"/>
          </w:tcPr>
          <w:p w14:paraId="0956205E" w14:textId="46CC9DE4" w:rsidR="00881461" w:rsidRPr="00881461" w:rsidRDefault="00D8436E" w:rsidP="007B00B2">
            <w:r w:rsidRPr="00D8436E">
              <w:t>fetch.max.wait.ms</w:t>
            </w:r>
          </w:p>
        </w:tc>
        <w:tc>
          <w:tcPr>
            <w:tcW w:w="5395" w:type="dxa"/>
          </w:tcPr>
          <w:p w14:paraId="4824650E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1C3A98D1" w14:textId="77777777" w:rsidTr="007B00B2">
        <w:tc>
          <w:tcPr>
            <w:tcW w:w="5395" w:type="dxa"/>
          </w:tcPr>
          <w:p w14:paraId="03FF602C" w14:textId="19751712" w:rsidR="00881461" w:rsidRPr="00881461" w:rsidRDefault="00187870" w:rsidP="00187870">
            <w:pPr>
              <w:tabs>
                <w:tab w:val="left" w:pos="1202"/>
              </w:tabs>
            </w:pPr>
            <w:r w:rsidRPr="00187870">
              <w:t>interceptor.classes</w:t>
            </w:r>
          </w:p>
        </w:tc>
        <w:tc>
          <w:tcPr>
            <w:tcW w:w="5395" w:type="dxa"/>
          </w:tcPr>
          <w:p w14:paraId="77192F5A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34B19A39" w14:textId="77777777" w:rsidTr="007B00B2">
        <w:tc>
          <w:tcPr>
            <w:tcW w:w="5395" w:type="dxa"/>
          </w:tcPr>
          <w:p w14:paraId="42B658D2" w14:textId="1A2D0F69" w:rsidR="00881461" w:rsidRPr="00881461" w:rsidRDefault="00DB262E" w:rsidP="007B00B2">
            <w:r w:rsidRPr="00DB262E">
              <w:t>metadata.max.age.ms</w:t>
            </w:r>
          </w:p>
        </w:tc>
        <w:tc>
          <w:tcPr>
            <w:tcW w:w="5395" w:type="dxa"/>
          </w:tcPr>
          <w:p w14:paraId="687A3E36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881461" w14:paraId="6EB856F7" w14:textId="77777777" w:rsidTr="007B00B2">
        <w:tc>
          <w:tcPr>
            <w:tcW w:w="5395" w:type="dxa"/>
          </w:tcPr>
          <w:p w14:paraId="1C76592C" w14:textId="35A007A4" w:rsidR="00881461" w:rsidRPr="00881461" w:rsidRDefault="00DA4D8F" w:rsidP="007B00B2">
            <w:r w:rsidRPr="00DA4D8F">
              <w:t>metric.reporters</w:t>
            </w:r>
          </w:p>
        </w:tc>
        <w:tc>
          <w:tcPr>
            <w:tcW w:w="5395" w:type="dxa"/>
          </w:tcPr>
          <w:p w14:paraId="0347A602" w14:textId="77777777" w:rsidR="00881461" w:rsidRDefault="00881461" w:rsidP="007B00B2">
            <w:pPr>
              <w:rPr>
                <w:rFonts w:hint="eastAsia"/>
              </w:rPr>
            </w:pPr>
          </w:p>
        </w:tc>
      </w:tr>
      <w:tr w:rsidR="00574A79" w14:paraId="37E651A1" w14:textId="77777777" w:rsidTr="007B00B2">
        <w:tc>
          <w:tcPr>
            <w:tcW w:w="5395" w:type="dxa"/>
          </w:tcPr>
          <w:p w14:paraId="15D2E814" w14:textId="23FF816B" w:rsidR="00574A79" w:rsidRPr="00881461" w:rsidRDefault="007566F6" w:rsidP="007B00B2">
            <w:r w:rsidRPr="007566F6">
              <w:t>metrics.num.samples</w:t>
            </w:r>
          </w:p>
        </w:tc>
        <w:tc>
          <w:tcPr>
            <w:tcW w:w="5395" w:type="dxa"/>
          </w:tcPr>
          <w:p w14:paraId="571E13B1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75A89BB0" w14:textId="77777777" w:rsidTr="007B00B2">
        <w:tc>
          <w:tcPr>
            <w:tcW w:w="5395" w:type="dxa"/>
          </w:tcPr>
          <w:p w14:paraId="19D66FA6" w14:textId="542E6325" w:rsidR="00574A79" w:rsidRPr="00881461" w:rsidRDefault="00AE5A12" w:rsidP="007B00B2">
            <w:r w:rsidRPr="00AE5A12">
              <w:t>metrics.recording.level</w:t>
            </w:r>
          </w:p>
        </w:tc>
        <w:tc>
          <w:tcPr>
            <w:tcW w:w="5395" w:type="dxa"/>
          </w:tcPr>
          <w:p w14:paraId="5285E4D5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302D3042" w14:textId="77777777" w:rsidTr="007B00B2">
        <w:tc>
          <w:tcPr>
            <w:tcW w:w="5395" w:type="dxa"/>
          </w:tcPr>
          <w:p w14:paraId="6069A6BF" w14:textId="7EA24EA8" w:rsidR="00574A79" w:rsidRPr="00881461" w:rsidRDefault="00EF413E" w:rsidP="007B00B2">
            <w:r w:rsidRPr="00EF413E">
              <w:t>metrics.sample.window.ms</w:t>
            </w:r>
          </w:p>
        </w:tc>
        <w:tc>
          <w:tcPr>
            <w:tcW w:w="5395" w:type="dxa"/>
          </w:tcPr>
          <w:p w14:paraId="502ED84F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442D1B2E" w14:textId="77777777" w:rsidTr="007B00B2">
        <w:tc>
          <w:tcPr>
            <w:tcW w:w="5395" w:type="dxa"/>
          </w:tcPr>
          <w:p w14:paraId="50A11A7C" w14:textId="18504421" w:rsidR="00574A79" w:rsidRPr="00881461" w:rsidRDefault="008542BA" w:rsidP="007B00B2">
            <w:r w:rsidRPr="008542BA">
              <w:t>reconnect.backoff.max.ms</w:t>
            </w:r>
          </w:p>
        </w:tc>
        <w:tc>
          <w:tcPr>
            <w:tcW w:w="5395" w:type="dxa"/>
          </w:tcPr>
          <w:p w14:paraId="4F81DDF7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1E376DA2" w14:textId="77777777" w:rsidTr="007B00B2">
        <w:tc>
          <w:tcPr>
            <w:tcW w:w="5395" w:type="dxa"/>
          </w:tcPr>
          <w:p w14:paraId="1178945F" w14:textId="79630174" w:rsidR="00574A79" w:rsidRPr="00881461" w:rsidRDefault="00231BE4" w:rsidP="007B00B2">
            <w:r w:rsidRPr="00231BE4">
              <w:t>reconnect.backoff.ms</w:t>
            </w:r>
          </w:p>
        </w:tc>
        <w:tc>
          <w:tcPr>
            <w:tcW w:w="5395" w:type="dxa"/>
          </w:tcPr>
          <w:p w14:paraId="59E0C020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511A5506" w14:textId="77777777" w:rsidTr="007B00B2">
        <w:tc>
          <w:tcPr>
            <w:tcW w:w="5395" w:type="dxa"/>
          </w:tcPr>
          <w:p w14:paraId="4F75A9CE" w14:textId="5D42EE45" w:rsidR="00574A79" w:rsidRPr="00881461" w:rsidRDefault="00860406" w:rsidP="007B00B2">
            <w:r w:rsidRPr="00860406">
              <w:t>retry.backoff.ms</w:t>
            </w:r>
          </w:p>
        </w:tc>
        <w:tc>
          <w:tcPr>
            <w:tcW w:w="5395" w:type="dxa"/>
          </w:tcPr>
          <w:p w14:paraId="70002863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029BDB99" w14:textId="77777777" w:rsidTr="007B00B2">
        <w:tc>
          <w:tcPr>
            <w:tcW w:w="5395" w:type="dxa"/>
          </w:tcPr>
          <w:p w14:paraId="7A3CB924" w14:textId="4080B57A" w:rsidR="00574A79" w:rsidRPr="00881461" w:rsidRDefault="0025354D" w:rsidP="007B00B2">
            <w:r w:rsidRPr="0025354D">
              <w:t>sasl.kerberos.kinit.cmd</w:t>
            </w:r>
          </w:p>
        </w:tc>
        <w:tc>
          <w:tcPr>
            <w:tcW w:w="5395" w:type="dxa"/>
          </w:tcPr>
          <w:p w14:paraId="0697A4D9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54C2F182" w14:textId="77777777" w:rsidTr="007B00B2">
        <w:tc>
          <w:tcPr>
            <w:tcW w:w="5395" w:type="dxa"/>
          </w:tcPr>
          <w:p w14:paraId="304429FD" w14:textId="1C65C4E0" w:rsidR="00574A79" w:rsidRPr="00881461" w:rsidRDefault="003120D9" w:rsidP="007B00B2">
            <w:r w:rsidRPr="003120D9">
              <w:t>sasl.kerberos.min.time.before.relogin</w:t>
            </w:r>
          </w:p>
        </w:tc>
        <w:tc>
          <w:tcPr>
            <w:tcW w:w="5395" w:type="dxa"/>
          </w:tcPr>
          <w:p w14:paraId="420BAB99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252279B9" w14:textId="77777777" w:rsidTr="007B00B2">
        <w:tc>
          <w:tcPr>
            <w:tcW w:w="5395" w:type="dxa"/>
          </w:tcPr>
          <w:p w14:paraId="55B7FBC4" w14:textId="440CE461" w:rsidR="00574A79" w:rsidRPr="00881461" w:rsidRDefault="00F163A8" w:rsidP="007B00B2">
            <w:r w:rsidRPr="00F163A8">
              <w:t>sasl.kerberos.ticket.renew.jitter</w:t>
            </w:r>
          </w:p>
        </w:tc>
        <w:tc>
          <w:tcPr>
            <w:tcW w:w="5395" w:type="dxa"/>
          </w:tcPr>
          <w:p w14:paraId="0E426B7E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3C2E5FA7" w14:textId="77777777" w:rsidTr="007B00B2">
        <w:tc>
          <w:tcPr>
            <w:tcW w:w="5395" w:type="dxa"/>
          </w:tcPr>
          <w:p w14:paraId="36A4637B" w14:textId="4A9F689B" w:rsidR="00574A79" w:rsidRPr="00881461" w:rsidRDefault="000B1BEC" w:rsidP="007B00B2">
            <w:r w:rsidRPr="000B1BEC">
              <w:t>sasl.kerberos.ticket.renew.window.factor</w:t>
            </w:r>
          </w:p>
        </w:tc>
        <w:tc>
          <w:tcPr>
            <w:tcW w:w="5395" w:type="dxa"/>
          </w:tcPr>
          <w:p w14:paraId="5B894524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48CF2DC5" w14:textId="77777777" w:rsidTr="007B00B2">
        <w:tc>
          <w:tcPr>
            <w:tcW w:w="5395" w:type="dxa"/>
          </w:tcPr>
          <w:p w14:paraId="5A1860E2" w14:textId="315E6D2A" w:rsidR="00574A79" w:rsidRPr="00881461" w:rsidRDefault="00076C25" w:rsidP="007B00B2">
            <w:r w:rsidRPr="00076C25">
              <w:t>sasl.login.refresh.buffer.seconds</w:t>
            </w:r>
          </w:p>
        </w:tc>
        <w:tc>
          <w:tcPr>
            <w:tcW w:w="5395" w:type="dxa"/>
          </w:tcPr>
          <w:p w14:paraId="7449A86C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49F13A69" w14:textId="77777777" w:rsidTr="007B00B2">
        <w:tc>
          <w:tcPr>
            <w:tcW w:w="5395" w:type="dxa"/>
          </w:tcPr>
          <w:p w14:paraId="4F1BC631" w14:textId="464F01DD" w:rsidR="00574A79" w:rsidRPr="00881461" w:rsidRDefault="0005334C" w:rsidP="007B00B2">
            <w:r w:rsidRPr="0005334C">
              <w:t>sasl.login.refresh.min.period.seconds</w:t>
            </w:r>
          </w:p>
        </w:tc>
        <w:tc>
          <w:tcPr>
            <w:tcW w:w="5395" w:type="dxa"/>
          </w:tcPr>
          <w:p w14:paraId="778F27A7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574A79" w14:paraId="2BE88DF7" w14:textId="77777777" w:rsidTr="007B00B2">
        <w:tc>
          <w:tcPr>
            <w:tcW w:w="5395" w:type="dxa"/>
          </w:tcPr>
          <w:p w14:paraId="465ABB04" w14:textId="296E3492" w:rsidR="00574A79" w:rsidRPr="00881461" w:rsidRDefault="00010FDE" w:rsidP="007B00B2">
            <w:r w:rsidRPr="00010FDE">
              <w:t>sasl.login.refresh.window.factor</w:t>
            </w:r>
          </w:p>
        </w:tc>
        <w:tc>
          <w:tcPr>
            <w:tcW w:w="5395" w:type="dxa"/>
          </w:tcPr>
          <w:p w14:paraId="21C55F5F" w14:textId="77777777" w:rsidR="00574A79" w:rsidRDefault="00574A79" w:rsidP="007B00B2">
            <w:pPr>
              <w:rPr>
                <w:rFonts w:hint="eastAsia"/>
              </w:rPr>
            </w:pPr>
          </w:p>
        </w:tc>
      </w:tr>
      <w:tr w:rsidR="00342809" w14:paraId="438D9B71" w14:textId="77777777" w:rsidTr="007B00B2">
        <w:tc>
          <w:tcPr>
            <w:tcW w:w="5395" w:type="dxa"/>
          </w:tcPr>
          <w:p w14:paraId="45BC234A" w14:textId="5823BDB6" w:rsidR="00342809" w:rsidRPr="00881461" w:rsidRDefault="00342809" w:rsidP="007B00B2">
            <w:r w:rsidRPr="00342809">
              <w:t>sasl.login.refresh.window.jitter</w:t>
            </w:r>
          </w:p>
        </w:tc>
        <w:tc>
          <w:tcPr>
            <w:tcW w:w="5395" w:type="dxa"/>
          </w:tcPr>
          <w:p w14:paraId="5DA2A480" w14:textId="77777777" w:rsidR="00342809" w:rsidRDefault="00342809" w:rsidP="007B00B2">
            <w:pPr>
              <w:rPr>
                <w:rFonts w:hint="eastAsia"/>
              </w:rPr>
            </w:pPr>
          </w:p>
        </w:tc>
      </w:tr>
      <w:tr w:rsidR="00342809" w14:paraId="12367EDF" w14:textId="77777777" w:rsidTr="007B00B2">
        <w:tc>
          <w:tcPr>
            <w:tcW w:w="5395" w:type="dxa"/>
          </w:tcPr>
          <w:p w14:paraId="2A9108D5" w14:textId="07337DE4" w:rsidR="00342809" w:rsidRPr="00881461" w:rsidRDefault="004959CD" w:rsidP="007B00B2">
            <w:r w:rsidRPr="004959CD">
              <w:t>security.providers</w:t>
            </w:r>
          </w:p>
        </w:tc>
        <w:tc>
          <w:tcPr>
            <w:tcW w:w="5395" w:type="dxa"/>
          </w:tcPr>
          <w:p w14:paraId="190C917F" w14:textId="77777777" w:rsidR="00342809" w:rsidRDefault="00342809" w:rsidP="007B00B2">
            <w:pPr>
              <w:rPr>
                <w:rFonts w:hint="eastAsia"/>
              </w:rPr>
            </w:pPr>
          </w:p>
        </w:tc>
      </w:tr>
      <w:tr w:rsidR="00342809" w14:paraId="1BE7FAE4" w14:textId="77777777" w:rsidTr="007B00B2">
        <w:tc>
          <w:tcPr>
            <w:tcW w:w="5395" w:type="dxa"/>
          </w:tcPr>
          <w:p w14:paraId="4FADDA4C" w14:textId="02F5CEBF" w:rsidR="00342809" w:rsidRPr="00881461" w:rsidRDefault="00392E1D" w:rsidP="007B00B2">
            <w:r w:rsidRPr="00392E1D">
              <w:t>ssl.cipher.suites</w:t>
            </w:r>
          </w:p>
        </w:tc>
        <w:tc>
          <w:tcPr>
            <w:tcW w:w="5395" w:type="dxa"/>
          </w:tcPr>
          <w:p w14:paraId="5B9C72AB" w14:textId="77777777" w:rsidR="00342809" w:rsidRDefault="00342809" w:rsidP="007B00B2">
            <w:pPr>
              <w:rPr>
                <w:rFonts w:hint="eastAsia"/>
              </w:rPr>
            </w:pPr>
          </w:p>
        </w:tc>
      </w:tr>
      <w:tr w:rsidR="00342809" w14:paraId="68C6BD73" w14:textId="77777777" w:rsidTr="007B00B2">
        <w:tc>
          <w:tcPr>
            <w:tcW w:w="5395" w:type="dxa"/>
          </w:tcPr>
          <w:p w14:paraId="2D90BE77" w14:textId="45AB62CD" w:rsidR="00342809" w:rsidRPr="00881461" w:rsidRDefault="009228D5" w:rsidP="007B00B2">
            <w:r w:rsidRPr="009228D5">
              <w:t>ssl.endpoint.identification.algorithm</w:t>
            </w:r>
          </w:p>
        </w:tc>
        <w:tc>
          <w:tcPr>
            <w:tcW w:w="5395" w:type="dxa"/>
          </w:tcPr>
          <w:p w14:paraId="24E7B991" w14:textId="77777777" w:rsidR="00342809" w:rsidRDefault="00342809" w:rsidP="007B00B2">
            <w:pPr>
              <w:rPr>
                <w:rFonts w:hint="eastAsia"/>
              </w:rPr>
            </w:pPr>
          </w:p>
        </w:tc>
      </w:tr>
      <w:tr w:rsidR="00342809" w14:paraId="644BDA88" w14:textId="77777777" w:rsidTr="007B00B2">
        <w:tc>
          <w:tcPr>
            <w:tcW w:w="5395" w:type="dxa"/>
          </w:tcPr>
          <w:p w14:paraId="2B5ED373" w14:textId="030C2DA2" w:rsidR="00342809" w:rsidRPr="00881461" w:rsidRDefault="00C67794" w:rsidP="007B00B2">
            <w:r w:rsidRPr="00C67794">
              <w:t>ssl.engine.factory.class</w:t>
            </w:r>
          </w:p>
        </w:tc>
        <w:tc>
          <w:tcPr>
            <w:tcW w:w="5395" w:type="dxa"/>
          </w:tcPr>
          <w:p w14:paraId="6FE2A11D" w14:textId="77777777" w:rsidR="00342809" w:rsidRDefault="00342809" w:rsidP="007B00B2">
            <w:pPr>
              <w:rPr>
                <w:rFonts w:hint="eastAsia"/>
              </w:rPr>
            </w:pPr>
          </w:p>
        </w:tc>
      </w:tr>
      <w:tr w:rsidR="00342809" w14:paraId="52C58729" w14:textId="77777777" w:rsidTr="007B00B2">
        <w:tc>
          <w:tcPr>
            <w:tcW w:w="5395" w:type="dxa"/>
          </w:tcPr>
          <w:p w14:paraId="4D0B7D21" w14:textId="097278EA" w:rsidR="00342809" w:rsidRPr="00881461" w:rsidRDefault="001E78BD" w:rsidP="007B00B2">
            <w:r w:rsidRPr="001E78BD">
              <w:t>ssl.keymanager.algorithm</w:t>
            </w:r>
          </w:p>
        </w:tc>
        <w:tc>
          <w:tcPr>
            <w:tcW w:w="5395" w:type="dxa"/>
          </w:tcPr>
          <w:p w14:paraId="4CCC4024" w14:textId="77777777" w:rsidR="00342809" w:rsidRDefault="00342809" w:rsidP="007B00B2">
            <w:pPr>
              <w:rPr>
                <w:rFonts w:hint="eastAsia"/>
              </w:rPr>
            </w:pPr>
          </w:p>
        </w:tc>
      </w:tr>
      <w:tr w:rsidR="00342809" w14:paraId="49ABC492" w14:textId="77777777" w:rsidTr="007B00B2">
        <w:tc>
          <w:tcPr>
            <w:tcW w:w="5395" w:type="dxa"/>
          </w:tcPr>
          <w:p w14:paraId="7EDF00D0" w14:textId="6FF9652A" w:rsidR="00342809" w:rsidRPr="00881461" w:rsidRDefault="005A6336" w:rsidP="007B00B2">
            <w:r w:rsidRPr="005A6336">
              <w:t>ssl.secure.random.implementation</w:t>
            </w:r>
          </w:p>
        </w:tc>
        <w:tc>
          <w:tcPr>
            <w:tcW w:w="5395" w:type="dxa"/>
          </w:tcPr>
          <w:p w14:paraId="4C2F325C" w14:textId="77777777" w:rsidR="00342809" w:rsidRDefault="00342809" w:rsidP="007B00B2">
            <w:pPr>
              <w:rPr>
                <w:rFonts w:hint="eastAsia"/>
              </w:rPr>
            </w:pPr>
          </w:p>
        </w:tc>
      </w:tr>
      <w:tr w:rsidR="00342809" w14:paraId="11DE820B" w14:textId="77777777" w:rsidTr="00342809">
        <w:tc>
          <w:tcPr>
            <w:tcW w:w="5395" w:type="dxa"/>
          </w:tcPr>
          <w:p w14:paraId="3AC23899" w14:textId="5A8BFBDF" w:rsidR="00342809" w:rsidRPr="00881461" w:rsidRDefault="005A6336" w:rsidP="007B00B2">
            <w:r w:rsidRPr="005A6336">
              <w:t>ssl.trustmanager.algorithm</w:t>
            </w:r>
          </w:p>
        </w:tc>
        <w:tc>
          <w:tcPr>
            <w:tcW w:w="5395" w:type="dxa"/>
          </w:tcPr>
          <w:p w14:paraId="48020DF6" w14:textId="77777777" w:rsidR="00342809" w:rsidRDefault="00342809" w:rsidP="007B00B2">
            <w:pPr>
              <w:rPr>
                <w:rFonts w:hint="eastAsia"/>
              </w:rPr>
            </w:pPr>
          </w:p>
        </w:tc>
      </w:tr>
    </w:tbl>
    <w:p w14:paraId="5DA0E403" w14:textId="79EFBB22" w:rsidR="00342809" w:rsidRDefault="00342809" w:rsidP="00342809"/>
    <w:p w14:paraId="7CEB10FE" w14:textId="77777777" w:rsidR="00342809" w:rsidRPr="00196C4B" w:rsidRDefault="00342809" w:rsidP="00342809">
      <w:pPr>
        <w:rPr>
          <w:rFonts w:hint="eastAsia"/>
        </w:rPr>
      </w:pPr>
    </w:p>
    <w:p w14:paraId="12E5C9F7" w14:textId="5C9C2683" w:rsidR="00732A27" w:rsidRDefault="00732A27" w:rsidP="00732A27">
      <w:pPr>
        <w:pStyle w:val="2"/>
      </w:pPr>
      <w:r>
        <w:rPr>
          <w:rFonts w:hint="eastAsia"/>
        </w:rPr>
        <w:t xml:space="preserve"> </w:t>
      </w:r>
      <w:r>
        <w:t>API</w:t>
      </w:r>
    </w:p>
    <w:p w14:paraId="6D7E623A" w14:textId="77777777" w:rsidR="00850A96" w:rsidRPr="00850A96" w:rsidRDefault="00850A96" w:rsidP="00850A96">
      <w:pPr>
        <w:rPr>
          <w:rFonts w:hint="eastAsia"/>
        </w:rPr>
      </w:pPr>
    </w:p>
    <w:p w14:paraId="3C65C5A7" w14:textId="06FE8B1A" w:rsidR="00FF0F69" w:rsidRDefault="00DE7412" w:rsidP="00FF0F69">
      <w:pPr>
        <w:pStyle w:val="1"/>
      </w:pPr>
      <w:r>
        <w:rPr>
          <w:rFonts w:hint="eastAsia"/>
        </w:rPr>
        <w:t xml:space="preserve"> </w:t>
      </w:r>
      <w:r>
        <w:t>Topic</w:t>
      </w:r>
      <w:r w:rsidR="00FF0F69">
        <w:t>&amp;</w:t>
      </w:r>
      <w:r w:rsidR="00FF0F69">
        <w:rPr>
          <w:rFonts w:hint="eastAsia"/>
        </w:rPr>
        <w:t>Partition</w:t>
      </w:r>
    </w:p>
    <w:p w14:paraId="6E2B0DF4" w14:textId="436EB1A4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概述</w:t>
      </w:r>
    </w:p>
    <w:p w14:paraId="08A1C80F" w14:textId="55235AEF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Topic</w:t>
      </w:r>
      <w:r>
        <w:rPr>
          <w:rFonts w:hint="eastAsia"/>
        </w:rPr>
        <w:t>配置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76"/>
        <w:gridCol w:w="5395"/>
      </w:tblGrid>
      <w:tr w:rsidR="00C4038B" w14:paraId="63F02682" w14:textId="77777777" w:rsidTr="00F601A3">
        <w:tc>
          <w:tcPr>
            <w:tcW w:w="5076" w:type="dxa"/>
          </w:tcPr>
          <w:p w14:paraId="71F629A6" w14:textId="77777777" w:rsidR="00C4038B" w:rsidRDefault="00C4038B" w:rsidP="007B00B2">
            <w:pPr>
              <w:rPr>
                <w:rFonts w:hint="eastAsia"/>
              </w:rPr>
            </w:pPr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0BA8C091" w14:textId="77777777" w:rsidR="00C4038B" w:rsidRDefault="00C4038B" w:rsidP="007B00B2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4038B" w14:paraId="6D5D2F49" w14:textId="77777777" w:rsidTr="00F601A3">
        <w:tc>
          <w:tcPr>
            <w:tcW w:w="5076" w:type="dxa"/>
          </w:tcPr>
          <w:p w14:paraId="3C04ACE7" w14:textId="068AFF5E" w:rsidR="00C4038B" w:rsidRDefault="00F601A3" w:rsidP="007B00B2">
            <w:pPr>
              <w:rPr>
                <w:rFonts w:hint="eastAsia"/>
              </w:rPr>
            </w:pPr>
            <w:r w:rsidRPr="00F601A3">
              <w:t>cleanup.policy</w:t>
            </w:r>
          </w:p>
        </w:tc>
        <w:tc>
          <w:tcPr>
            <w:tcW w:w="5395" w:type="dxa"/>
          </w:tcPr>
          <w:p w14:paraId="1A69F15D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70F5226" w14:textId="77777777" w:rsidTr="00F601A3">
        <w:tc>
          <w:tcPr>
            <w:tcW w:w="5076" w:type="dxa"/>
          </w:tcPr>
          <w:p w14:paraId="2AEBEDB2" w14:textId="41E1E3F9" w:rsidR="00C4038B" w:rsidRDefault="00F601A3" w:rsidP="007B00B2">
            <w:pPr>
              <w:rPr>
                <w:rFonts w:hint="eastAsia"/>
              </w:rPr>
            </w:pPr>
            <w:r w:rsidRPr="00F601A3">
              <w:t>compression.type</w:t>
            </w:r>
          </w:p>
        </w:tc>
        <w:tc>
          <w:tcPr>
            <w:tcW w:w="5395" w:type="dxa"/>
          </w:tcPr>
          <w:p w14:paraId="380A87FA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4E85444D" w14:textId="77777777" w:rsidTr="00F601A3">
        <w:tc>
          <w:tcPr>
            <w:tcW w:w="5076" w:type="dxa"/>
          </w:tcPr>
          <w:p w14:paraId="71CF247D" w14:textId="5D953B94" w:rsidR="00C4038B" w:rsidRDefault="00F601A3" w:rsidP="007B00B2">
            <w:pPr>
              <w:rPr>
                <w:rFonts w:hint="eastAsia"/>
              </w:rPr>
            </w:pPr>
            <w:r w:rsidRPr="00F601A3">
              <w:t>delete.retention.ms</w:t>
            </w:r>
          </w:p>
        </w:tc>
        <w:tc>
          <w:tcPr>
            <w:tcW w:w="5395" w:type="dxa"/>
          </w:tcPr>
          <w:p w14:paraId="32B7C174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8E6988B" w14:textId="77777777" w:rsidTr="00F601A3">
        <w:tc>
          <w:tcPr>
            <w:tcW w:w="5076" w:type="dxa"/>
          </w:tcPr>
          <w:p w14:paraId="699A0A8C" w14:textId="54AE9F33" w:rsidR="00C4038B" w:rsidRDefault="00F601A3" w:rsidP="007B00B2">
            <w:pPr>
              <w:rPr>
                <w:rFonts w:hint="eastAsia"/>
              </w:rPr>
            </w:pPr>
            <w:r w:rsidRPr="00F601A3">
              <w:t>file.delete.delay.ms</w:t>
            </w:r>
          </w:p>
        </w:tc>
        <w:tc>
          <w:tcPr>
            <w:tcW w:w="5395" w:type="dxa"/>
          </w:tcPr>
          <w:p w14:paraId="55938F20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3B2C7E21" w14:textId="77777777" w:rsidTr="00F601A3">
        <w:tc>
          <w:tcPr>
            <w:tcW w:w="5076" w:type="dxa"/>
          </w:tcPr>
          <w:p w14:paraId="6176BEC5" w14:textId="0261E9C4" w:rsidR="00C4038B" w:rsidRDefault="00F601A3" w:rsidP="007B00B2">
            <w:pPr>
              <w:rPr>
                <w:rFonts w:hint="eastAsia"/>
              </w:rPr>
            </w:pPr>
            <w:r w:rsidRPr="00F601A3">
              <w:t>flush.messages</w:t>
            </w:r>
          </w:p>
        </w:tc>
        <w:tc>
          <w:tcPr>
            <w:tcW w:w="5395" w:type="dxa"/>
          </w:tcPr>
          <w:p w14:paraId="23818733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7B205C05" w14:textId="77777777" w:rsidTr="00F601A3">
        <w:tc>
          <w:tcPr>
            <w:tcW w:w="5076" w:type="dxa"/>
          </w:tcPr>
          <w:p w14:paraId="34EF8038" w14:textId="1E7E9EFC" w:rsidR="00C4038B" w:rsidRDefault="00F601A3" w:rsidP="007B00B2">
            <w:pPr>
              <w:rPr>
                <w:rFonts w:hint="eastAsia"/>
              </w:rPr>
            </w:pPr>
            <w:r w:rsidRPr="00F601A3">
              <w:t>flush.ms</w:t>
            </w:r>
          </w:p>
        </w:tc>
        <w:tc>
          <w:tcPr>
            <w:tcW w:w="5395" w:type="dxa"/>
          </w:tcPr>
          <w:p w14:paraId="6316C214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4A791B21" w14:textId="77777777" w:rsidTr="00F601A3">
        <w:tc>
          <w:tcPr>
            <w:tcW w:w="5076" w:type="dxa"/>
          </w:tcPr>
          <w:p w14:paraId="23771518" w14:textId="175AD69B" w:rsidR="00C4038B" w:rsidRDefault="00F601A3" w:rsidP="007B00B2">
            <w:pPr>
              <w:rPr>
                <w:rFonts w:hint="eastAsia"/>
              </w:rPr>
            </w:pPr>
            <w:r w:rsidRPr="00F601A3">
              <w:t>follower.replication.throttled.replicas</w:t>
            </w:r>
          </w:p>
        </w:tc>
        <w:tc>
          <w:tcPr>
            <w:tcW w:w="5395" w:type="dxa"/>
          </w:tcPr>
          <w:p w14:paraId="2A70F523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63CE3FA1" w14:textId="77777777" w:rsidTr="00F601A3">
        <w:tc>
          <w:tcPr>
            <w:tcW w:w="5076" w:type="dxa"/>
          </w:tcPr>
          <w:p w14:paraId="23128B8B" w14:textId="4AD036DE" w:rsidR="00C4038B" w:rsidRDefault="00F601A3" w:rsidP="007B00B2">
            <w:pPr>
              <w:rPr>
                <w:rFonts w:hint="eastAsia"/>
              </w:rPr>
            </w:pPr>
            <w:r w:rsidRPr="00F601A3">
              <w:t>index.interval.bytes</w:t>
            </w:r>
          </w:p>
        </w:tc>
        <w:tc>
          <w:tcPr>
            <w:tcW w:w="5395" w:type="dxa"/>
          </w:tcPr>
          <w:p w14:paraId="19802313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5DE3AA6E" w14:textId="77777777" w:rsidTr="00F601A3">
        <w:tc>
          <w:tcPr>
            <w:tcW w:w="5076" w:type="dxa"/>
          </w:tcPr>
          <w:p w14:paraId="7A6BF860" w14:textId="6E6D2037" w:rsidR="00C4038B" w:rsidRDefault="00F601A3" w:rsidP="007B00B2">
            <w:pPr>
              <w:rPr>
                <w:rFonts w:hint="eastAsia"/>
              </w:rPr>
            </w:pPr>
            <w:r w:rsidRPr="00F601A3">
              <w:t>leader.replication.throttled.replicas</w:t>
            </w:r>
          </w:p>
        </w:tc>
        <w:tc>
          <w:tcPr>
            <w:tcW w:w="5395" w:type="dxa"/>
          </w:tcPr>
          <w:p w14:paraId="1B246281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485A3533" w14:textId="77777777" w:rsidTr="00F601A3">
        <w:tc>
          <w:tcPr>
            <w:tcW w:w="5076" w:type="dxa"/>
          </w:tcPr>
          <w:p w14:paraId="020E2750" w14:textId="5020E574" w:rsidR="00C4038B" w:rsidRDefault="00F601A3" w:rsidP="007B00B2">
            <w:pPr>
              <w:rPr>
                <w:rFonts w:hint="eastAsia"/>
              </w:rPr>
            </w:pPr>
            <w:r w:rsidRPr="00F601A3">
              <w:t>max.compaction.lag.ms</w:t>
            </w:r>
          </w:p>
        </w:tc>
        <w:tc>
          <w:tcPr>
            <w:tcW w:w="5395" w:type="dxa"/>
          </w:tcPr>
          <w:p w14:paraId="7406EA5F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FA009C0" w14:textId="77777777" w:rsidTr="00F601A3">
        <w:tc>
          <w:tcPr>
            <w:tcW w:w="5076" w:type="dxa"/>
          </w:tcPr>
          <w:p w14:paraId="47B7CBA8" w14:textId="2342DC64" w:rsidR="00C4038B" w:rsidRDefault="00F601A3" w:rsidP="007B00B2">
            <w:pPr>
              <w:rPr>
                <w:rFonts w:hint="eastAsia"/>
              </w:rPr>
            </w:pPr>
            <w:r w:rsidRPr="00F601A3">
              <w:t>max.message.bytes</w:t>
            </w:r>
          </w:p>
        </w:tc>
        <w:tc>
          <w:tcPr>
            <w:tcW w:w="5395" w:type="dxa"/>
          </w:tcPr>
          <w:p w14:paraId="710CB59C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72AE6D92" w14:textId="77777777" w:rsidTr="00F601A3">
        <w:tc>
          <w:tcPr>
            <w:tcW w:w="5076" w:type="dxa"/>
          </w:tcPr>
          <w:p w14:paraId="09A2C9C5" w14:textId="7E9CF554" w:rsidR="00C4038B" w:rsidRDefault="00BD7874" w:rsidP="007B00B2">
            <w:pPr>
              <w:rPr>
                <w:rFonts w:hint="eastAsia"/>
              </w:rPr>
            </w:pPr>
            <w:r w:rsidRPr="00BD7874">
              <w:t>message.format.version</w:t>
            </w:r>
          </w:p>
        </w:tc>
        <w:tc>
          <w:tcPr>
            <w:tcW w:w="5395" w:type="dxa"/>
          </w:tcPr>
          <w:p w14:paraId="452334D3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5FAEA808" w14:textId="77777777" w:rsidTr="00F601A3">
        <w:tc>
          <w:tcPr>
            <w:tcW w:w="5076" w:type="dxa"/>
          </w:tcPr>
          <w:p w14:paraId="28AE81F6" w14:textId="73434248" w:rsidR="00C4038B" w:rsidRDefault="00BD7874" w:rsidP="007B00B2">
            <w:pPr>
              <w:rPr>
                <w:rFonts w:hint="eastAsia"/>
              </w:rPr>
            </w:pPr>
            <w:r w:rsidRPr="00BD7874">
              <w:t>message.timestamp.difference.max.ms</w:t>
            </w:r>
          </w:p>
        </w:tc>
        <w:tc>
          <w:tcPr>
            <w:tcW w:w="5395" w:type="dxa"/>
          </w:tcPr>
          <w:p w14:paraId="49BC8106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B334282" w14:textId="77777777" w:rsidTr="00F601A3">
        <w:tc>
          <w:tcPr>
            <w:tcW w:w="5076" w:type="dxa"/>
          </w:tcPr>
          <w:p w14:paraId="4A71277A" w14:textId="2ED3F1C0" w:rsidR="00C4038B" w:rsidRDefault="00BD7874" w:rsidP="007B00B2">
            <w:pPr>
              <w:rPr>
                <w:rFonts w:hint="eastAsia"/>
              </w:rPr>
            </w:pPr>
            <w:r w:rsidRPr="00BD7874">
              <w:t>message.timestamp.type</w:t>
            </w:r>
          </w:p>
        </w:tc>
        <w:tc>
          <w:tcPr>
            <w:tcW w:w="5395" w:type="dxa"/>
          </w:tcPr>
          <w:p w14:paraId="720454B9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E3E2E55" w14:textId="77777777" w:rsidTr="00F601A3">
        <w:tc>
          <w:tcPr>
            <w:tcW w:w="5076" w:type="dxa"/>
          </w:tcPr>
          <w:p w14:paraId="688B2E18" w14:textId="75DA0EEF" w:rsidR="00C4038B" w:rsidRDefault="00BD7874" w:rsidP="007B00B2">
            <w:pPr>
              <w:rPr>
                <w:rFonts w:hint="eastAsia"/>
              </w:rPr>
            </w:pPr>
            <w:r w:rsidRPr="00BD7874">
              <w:t>min.cleanable.dirty.ratio</w:t>
            </w:r>
          </w:p>
        </w:tc>
        <w:tc>
          <w:tcPr>
            <w:tcW w:w="5395" w:type="dxa"/>
          </w:tcPr>
          <w:p w14:paraId="3E7449C0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32FA4EA" w14:textId="77777777" w:rsidTr="00F601A3">
        <w:tc>
          <w:tcPr>
            <w:tcW w:w="5076" w:type="dxa"/>
          </w:tcPr>
          <w:p w14:paraId="028435B8" w14:textId="5927FC67" w:rsidR="00C4038B" w:rsidRDefault="00BD7874" w:rsidP="007B00B2">
            <w:pPr>
              <w:rPr>
                <w:rFonts w:hint="eastAsia"/>
              </w:rPr>
            </w:pPr>
            <w:r w:rsidRPr="00BD7874">
              <w:t>min.compaction.lag.ms</w:t>
            </w:r>
          </w:p>
        </w:tc>
        <w:tc>
          <w:tcPr>
            <w:tcW w:w="5395" w:type="dxa"/>
          </w:tcPr>
          <w:p w14:paraId="250D8838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30CDB82" w14:textId="77777777" w:rsidTr="00F601A3">
        <w:tc>
          <w:tcPr>
            <w:tcW w:w="5076" w:type="dxa"/>
          </w:tcPr>
          <w:p w14:paraId="25D663F3" w14:textId="35518B7F" w:rsidR="00C4038B" w:rsidRDefault="00BD7874" w:rsidP="00BD7874">
            <w:pPr>
              <w:tabs>
                <w:tab w:val="left" w:pos="3249"/>
              </w:tabs>
              <w:rPr>
                <w:rFonts w:hint="eastAsia"/>
              </w:rPr>
            </w:pPr>
            <w:r w:rsidRPr="00BD7874">
              <w:t>min.insync.replicas</w:t>
            </w:r>
          </w:p>
        </w:tc>
        <w:tc>
          <w:tcPr>
            <w:tcW w:w="5395" w:type="dxa"/>
          </w:tcPr>
          <w:p w14:paraId="2CC52AEF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332CEC7D" w14:textId="77777777" w:rsidTr="00F601A3">
        <w:tc>
          <w:tcPr>
            <w:tcW w:w="5076" w:type="dxa"/>
          </w:tcPr>
          <w:p w14:paraId="3F4DC50C" w14:textId="672CEB6F" w:rsidR="00C4038B" w:rsidRDefault="00BD7874" w:rsidP="007B00B2">
            <w:pPr>
              <w:rPr>
                <w:rFonts w:hint="eastAsia"/>
              </w:rPr>
            </w:pPr>
            <w:r w:rsidRPr="00BD7874">
              <w:t>preallocate</w:t>
            </w:r>
          </w:p>
        </w:tc>
        <w:tc>
          <w:tcPr>
            <w:tcW w:w="5395" w:type="dxa"/>
          </w:tcPr>
          <w:p w14:paraId="258D2764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6B226179" w14:textId="77777777" w:rsidTr="00F601A3">
        <w:tc>
          <w:tcPr>
            <w:tcW w:w="5076" w:type="dxa"/>
          </w:tcPr>
          <w:p w14:paraId="5D7943FC" w14:textId="07D4C896" w:rsidR="00C4038B" w:rsidRDefault="00BD7874" w:rsidP="00BD7874">
            <w:pPr>
              <w:tabs>
                <w:tab w:val="left" w:pos="3024"/>
              </w:tabs>
              <w:rPr>
                <w:rFonts w:hint="eastAsia"/>
              </w:rPr>
            </w:pPr>
            <w:r w:rsidRPr="00BD7874">
              <w:t>retention.bytes</w:t>
            </w:r>
          </w:p>
        </w:tc>
        <w:tc>
          <w:tcPr>
            <w:tcW w:w="5395" w:type="dxa"/>
          </w:tcPr>
          <w:p w14:paraId="10320CD1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6925CAAF" w14:textId="77777777" w:rsidTr="00F601A3">
        <w:tc>
          <w:tcPr>
            <w:tcW w:w="5076" w:type="dxa"/>
          </w:tcPr>
          <w:p w14:paraId="21025DF6" w14:textId="23868305" w:rsidR="00C4038B" w:rsidRDefault="00BD7874" w:rsidP="007B00B2">
            <w:pPr>
              <w:rPr>
                <w:rFonts w:hint="eastAsia"/>
              </w:rPr>
            </w:pPr>
            <w:r w:rsidRPr="00BD7874">
              <w:t>retention.ms</w:t>
            </w:r>
          </w:p>
        </w:tc>
        <w:tc>
          <w:tcPr>
            <w:tcW w:w="5395" w:type="dxa"/>
          </w:tcPr>
          <w:p w14:paraId="72DB7BB5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E17A69D" w14:textId="77777777" w:rsidTr="00F601A3">
        <w:tc>
          <w:tcPr>
            <w:tcW w:w="5076" w:type="dxa"/>
          </w:tcPr>
          <w:p w14:paraId="69DD8632" w14:textId="14BDBB5A" w:rsidR="00C4038B" w:rsidRDefault="00BD7874" w:rsidP="007B00B2">
            <w:pPr>
              <w:rPr>
                <w:rFonts w:hint="eastAsia"/>
              </w:rPr>
            </w:pPr>
            <w:r w:rsidRPr="00BD7874">
              <w:t>segment.bytes</w:t>
            </w:r>
          </w:p>
        </w:tc>
        <w:tc>
          <w:tcPr>
            <w:tcW w:w="5395" w:type="dxa"/>
          </w:tcPr>
          <w:p w14:paraId="72721835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1687513" w14:textId="77777777" w:rsidTr="00F601A3">
        <w:tc>
          <w:tcPr>
            <w:tcW w:w="5076" w:type="dxa"/>
          </w:tcPr>
          <w:p w14:paraId="0C5F842B" w14:textId="6CB8EF96" w:rsidR="00C4038B" w:rsidRDefault="00ED379B" w:rsidP="007B00B2">
            <w:pPr>
              <w:rPr>
                <w:rFonts w:hint="eastAsia"/>
              </w:rPr>
            </w:pPr>
            <w:r w:rsidRPr="00ED379B">
              <w:t>segment.index.bytes</w:t>
            </w:r>
          </w:p>
        </w:tc>
        <w:tc>
          <w:tcPr>
            <w:tcW w:w="5395" w:type="dxa"/>
          </w:tcPr>
          <w:p w14:paraId="475E22C3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EEC6D36" w14:textId="77777777" w:rsidTr="00F601A3">
        <w:tc>
          <w:tcPr>
            <w:tcW w:w="5076" w:type="dxa"/>
          </w:tcPr>
          <w:p w14:paraId="1F601267" w14:textId="4301FC66" w:rsidR="00C4038B" w:rsidRDefault="00ED379B" w:rsidP="007B00B2">
            <w:pPr>
              <w:rPr>
                <w:rFonts w:hint="eastAsia"/>
              </w:rPr>
            </w:pPr>
            <w:r w:rsidRPr="00ED379B">
              <w:t>segment.jitter.ms</w:t>
            </w:r>
          </w:p>
        </w:tc>
        <w:tc>
          <w:tcPr>
            <w:tcW w:w="5395" w:type="dxa"/>
          </w:tcPr>
          <w:p w14:paraId="43AEAB3F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1EBF8CB" w14:textId="77777777" w:rsidTr="00F601A3">
        <w:tc>
          <w:tcPr>
            <w:tcW w:w="5076" w:type="dxa"/>
          </w:tcPr>
          <w:p w14:paraId="6F268030" w14:textId="0C2B5053" w:rsidR="00C4038B" w:rsidRDefault="00ED379B" w:rsidP="007B00B2">
            <w:pPr>
              <w:rPr>
                <w:rFonts w:hint="eastAsia"/>
              </w:rPr>
            </w:pPr>
            <w:r w:rsidRPr="00ED379B">
              <w:t>segment.ms</w:t>
            </w:r>
          </w:p>
        </w:tc>
        <w:tc>
          <w:tcPr>
            <w:tcW w:w="5395" w:type="dxa"/>
          </w:tcPr>
          <w:p w14:paraId="3310ADE5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6D0916B" w14:textId="77777777" w:rsidTr="00F601A3">
        <w:tc>
          <w:tcPr>
            <w:tcW w:w="5076" w:type="dxa"/>
          </w:tcPr>
          <w:p w14:paraId="74B44BF9" w14:textId="50ADC193" w:rsidR="00C4038B" w:rsidRDefault="00ED379B" w:rsidP="007B00B2">
            <w:pPr>
              <w:rPr>
                <w:rFonts w:hint="eastAsia"/>
              </w:rPr>
            </w:pPr>
            <w:r w:rsidRPr="00ED379B">
              <w:t>unclean.leader.election.enable</w:t>
            </w:r>
          </w:p>
        </w:tc>
        <w:tc>
          <w:tcPr>
            <w:tcW w:w="5395" w:type="dxa"/>
          </w:tcPr>
          <w:p w14:paraId="43D3938E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C71A610" w14:textId="77777777" w:rsidTr="00F601A3">
        <w:tc>
          <w:tcPr>
            <w:tcW w:w="5076" w:type="dxa"/>
          </w:tcPr>
          <w:p w14:paraId="2A677FC1" w14:textId="765562EA" w:rsidR="00C4038B" w:rsidRDefault="00A569E4" w:rsidP="007B00B2">
            <w:pPr>
              <w:rPr>
                <w:rFonts w:hint="eastAsia"/>
              </w:rPr>
            </w:pPr>
            <w:r w:rsidRPr="00A569E4">
              <w:t>message.downconversion.enable</w:t>
            </w:r>
          </w:p>
        </w:tc>
        <w:tc>
          <w:tcPr>
            <w:tcW w:w="5395" w:type="dxa"/>
          </w:tcPr>
          <w:p w14:paraId="5F9CC655" w14:textId="77777777" w:rsidR="00C4038B" w:rsidRDefault="00C4038B" w:rsidP="007B00B2">
            <w:pPr>
              <w:rPr>
                <w:rFonts w:hint="eastAsia"/>
              </w:rPr>
            </w:pPr>
          </w:p>
        </w:tc>
      </w:tr>
    </w:tbl>
    <w:p w14:paraId="48645B04" w14:textId="51ED18C2" w:rsidR="00733653" w:rsidRPr="00733653" w:rsidRDefault="00733653" w:rsidP="00C4038B"/>
    <w:p w14:paraId="3BC42A6F" w14:textId="39E1F557" w:rsidR="00DE7412" w:rsidRDefault="00DE7412" w:rsidP="00DE7412">
      <w:pPr>
        <w:pStyle w:val="1"/>
      </w:pPr>
      <w:r>
        <w:rPr>
          <w:rFonts w:hint="eastAsia"/>
        </w:rPr>
        <w:lastRenderedPageBreak/>
        <w:t xml:space="preserve"> Log</w:t>
      </w:r>
      <w:r>
        <w:t xml:space="preserve"> </w:t>
      </w:r>
      <w:r>
        <w:rPr>
          <w:rFonts w:hint="eastAsia"/>
        </w:rPr>
        <w:t>Storage</w:t>
      </w:r>
    </w:p>
    <w:p w14:paraId="2C8DDD1A" w14:textId="596807C2" w:rsidR="00E428FD" w:rsidRPr="00E428FD" w:rsidRDefault="00E428FD" w:rsidP="00E428FD">
      <w:pPr>
        <w:pStyle w:val="2"/>
      </w:pPr>
      <w:r>
        <w:rPr>
          <w:rFonts w:hint="eastAsia"/>
        </w:rPr>
        <w:t xml:space="preserve"> </w:t>
      </w:r>
    </w:p>
    <w:p w14:paraId="043418EE" w14:textId="214CF874" w:rsidR="00E332C4" w:rsidRDefault="00DE7412" w:rsidP="00E332C4">
      <w:pPr>
        <w:pStyle w:val="1"/>
      </w:pPr>
      <w:r>
        <w:rPr>
          <w:rFonts w:hint="eastAsia"/>
        </w:rPr>
        <w:t xml:space="preserve"> Server</w:t>
      </w:r>
    </w:p>
    <w:p w14:paraId="47002449" w14:textId="7C4FDE01" w:rsidR="00E332C4" w:rsidRDefault="00E332C4" w:rsidP="00E332C4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概述</w:t>
      </w:r>
    </w:p>
    <w:p w14:paraId="1F04B3EB" w14:textId="1308A598" w:rsidR="00E332C4" w:rsidRDefault="00E332C4" w:rsidP="00E332C4">
      <w:pPr>
        <w:pStyle w:val="2"/>
      </w:pPr>
      <w:r>
        <w:t xml:space="preserve"> </w:t>
      </w:r>
      <w:r>
        <w:rPr>
          <w:rFonts w:hint="eastAsia"/>
        </w:rPr>
        <w:t>Broker</w:t>
      </w:r>
      <w:r>
        <w:rPr>
          <w:rFonts w:hint="eastAsia"/>
        </w:rPr>
        <w:t>配置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7296"/>
        <w:gridCol w:w="3494"/>
      </w:tblGrid>
      <w:tr w:rsidR="00C4038B" w14:paraId="38D09B41" w14:textId="77777777" w:rsidTr="00F569F9">
        <w:tc>
          <w:tcPr>
            <w:tcW w:w="7296" w:type="dxa"/>
          </w:tcPr>
          <w:p w14:paraId="222FD219" w14:textId="099F92BB" w:rsidR="00C4038B" w:rsidRDefault="00C4038B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配置项</w:t>
            </w:r>
          </w:p>
        </w:tc>
        <w:tc>
          <w:tcPr>
            <w:tcW w:w="3494" w:type="dxa"/>
          </w:tcPr>
          <w:p w14:paraId="1F9BD895" w14:textId="574234EC" w:rsidR="00C4038B" w:rsidRDefault="00C4038B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4038B" w14:paraId="07B16C74" w14:textId="77777777" w:rsidTr="00F569F9">
        <w:tc>
          <w:tcPr>
            <w:tcW w:w="7296" w:type="dxa"/>
          </w:tcPr>
          <w:p w14:paraId="35E0DF43" w14:textId="606090BB" w:rsidR="00C4038B" w:rsidRDefault="00A246B0" w:rsidP="00C4038B">
            <w:pPr>
              <w:rPr>
                <w:rFonts w:hint="eastAsia"/>
              </w:rPr>
            </w:pPr>
            <w:r w:rsidRPr="00A246B0">
              <w:t>zookeeper.connect</w:t>
            </w:r>
          </w:p>
        </w:tc>
        <w:tc>
          <w:tcPr>
            <w:tcW w:w="3494" w:type="dxa"/>
          </w:tcPr>
          <w:p w14:paraId="0EE1CE3B" w14:textId="77777777" w:rsidR="00C4038B" w:rsidRDefault="00C4038B" w:rsidP="00C4038B">
            <w:pPr>
              <w:rPr>
                <w:rFonts w:hint="eastAsia"/>
              </w:rPr>
            </w:pPr>
          </w:p>
        </w:tc>
      </w:tr>
      <w:tr w:rsidR="00C4038B" w14:paraId="584D6760" w14:textId="77777777" w:rsidTr="00F569F9">
        <w:tc>
          <w:tcPr>
            <w:tcW w:w="7296" w:type="dxa"/>
          </w:tcPr>
          <w:p w14:paraId="3C9A4867" w14:textId="189DF5F3" w:rsidR="00C4038B" w:rsidRDefault="00E7432C" w:rsidP="00C4038B">
            <w:pPr>
              <w:rPr>
                <w:rFonts w:hint="eastAsia"/>
              </w:rPr>
            </w:pPr>
            <w:r w:rsidRPr="00E7432C">
              <w:t>advertised.host.name</w:t>
            </w:r>
          </w:p>
        </w:tc>
        <w:tc>
          <w:tcPr>
            <w:tcW w:w="3494" w:type="dxa"/>
          </w:tcPr>
          <w:p w14:paraId="05D85BFB" w14:textId="77777777" w:rsidR="00C4038B" w:rsidRDefault="00C4038B" w:rsidP="00C4038B">
            <w:pPr>
              <w:rPr>
                <w:rFonts w:hint="eastAsia"/>
              </w:rPr>
            </w:pPr>
          </w:p>
        </w:tc>
      </w:tr>
      <w:tr w:rsidR="00C4038B" w14:paraId="1A6B66CA" w14:textId="77777777" w:rsidTr="00F569F9">
        <w:tc>
          <w:tcPr>
            <w:tcW w:w="7296" w:type="dxa"/>
          </w:tcPr>
          <w:p w14:paraId="2C83BABF" w14:textId="021A592D" w:rsidR="00C4038B" w:rsidRDefault="00687E0D" w:rsidP="00C4038B">
            <w:pPr>
              <w:rPr>
                <w:rFonts w:hint="eastAsia"/>
              </w:rPr>
            </w:pPr>
            <w:r w:rsidRPr="00687E0D">
              <w:t>advertised.listeners</w:t>
            </w:r>
          </w:p>
        </w:tc>
        <w:tc>
          <w:tcPr>
            <w:tcW w:w="3494" w:type="dxa"/>
          </w:tcPr>
          <w:p w14:paraId="54A0084D" w14:textId="77777777" w:rsidR="00C4038B" w:rsidRDefault="00C4038B" w:rsidP="00C4038B">
            <w:pPr>
              <w:rPr>
                <w:rFonts w:hint="eastAsia"/>
              </w:rPr>
            </w:pPr>
          </w:p>
        </w:tc>
      </w:tr>
      <w:tr w:rsidR="00C4038B" w14:paraId="0D40FFA9" w14:textId="77777777" w:rsidTr="00F569F9">
        <w:tc>
          <w:tcPr>
            <w:tcW w:w="7296" w:type="dxa"/>
          </w:tcPr>
          <w:p w14:paraId="25530DAE" w14:textId="45BB67CB" w:rsidR="00C4038B" w:rsidRDefault="00687E0D" w:rsidP="00C4038B">
            <w:pPr>
              <w:rPr>
                <w:rFonts w:hint="eastAsia"/>
              </w:rPr>
            </w:pPr>
            <w:r w:rsidRPr="00687E0D">
              <w:t>advertised.port</w:t>
            </w:r>
          </w:p>
        </w:tc>
        <w:tc>
          <w:tcPr>
            <w:tcW w:w="3494" w:type="dxa"/>
          </w:tcPr>
          <w:p w14:paraId="7E408BD2" w14:textId="77777777" w:rsidR="00C4038B" w:rsidRDefault="00C4038B" w:rsidP="00C4038B">
            <w:pPr>
              <w:rPr>
                <w:rFonts w:hint="eastAsia"/>
              </w:rPr>
            </w:pPr>
          </w:p>
        </w:tc>
      </w:tr>
      <w:tr w:rsidR="00C4038B" w14:paraId="2624A72A" w14:textId="77777777" w:rsidTr="00F569F9">
        <w:tc>
          <w:tcPr>
            <w:tcW w:w="7296" w:type="dxa"/>
          </w:tcPr>
          <w:p w14:paraId="119CC05A" w14:textId="242058DB" w:rsidR="00C4038B" w:rsidRDefault="00893F6A" w:rsidP="00C4038B">
            <w:pPr>
              <w:rPr>
                <w:rFonts w:hint="eastAsia"/>
              </w:rPr>
            </w:pPr>
            <w:r w:rsidRPr="00893F6A">
              <w:t>auto.create.topics.enable</w:t>
            </w:r>
          </w:p>
        </w:tc>
        <w:tc>
          <w:tcPr>
            <w:tcW w:w="3494" w:type="dxa"/>
          </w:tcPr>
          <w:p w14:paraId="458BFAE3" w14:textId="77777777" w:rsidR="00C4038B" w:rsidRDefault="00C4038B" w:rsidP="00C4038B">
            <w:pPr>
              <w:rPr>
                <w:rFonts w:hint="eastAsia"/>
              </w:rPr>
            </w:pPr>
          </w:p>
        </w:tc>
      </w:tr>
      <w:tr w:rsidR="00C4038B" w14:paraId="248D6463" w14:textId="77777777" w:rsidTr="00F569F9">
        <w:tc>
          <w:tcPr>
            <w:tcW w:w="7296" w:type="dxa"/>
          </w:tcPr>
          <w:p w14:paraId="672DC1C9" w14:textId="6CA19389" w:rsidR="00C4038B" w:rsidRDefault="00893F6A" w:rsidP="00C4038B">
            <w:pPr>
              <w:rPr>
                <w:rFonts w:hint="eastAsia"/>
              </w:rPr>
            </w:pPr>
            <w:r w:rsidRPr="00893F6A">
              <w:t>auto.leader.rebalance.enable</w:t>
            </w:r>
          </w:p>
        </w:tc>
        <w:tc>
          <w:tcPr>
            <w:tcW w:w="3494" w:type="dxa"/>
          </w:tcPr>
          <w:p w14:paraId="61701974" w14:textId="77777777" w:rsidR="00C4038B" w:rsidRDefault="00C4038B" w:rsidP="00C4038B">
            <w:pPr>
              <w:rPr>
                <w:rFonts w:hint="eastAsia"/>
              </w:rPr>
            </w:pPr>
          </w:p>
        </w:tc>
      </w:tr>
      <w:tr w:rsidR="00C4038B" w14:paraId="4D4A0D05" w14:textId="77777777" w:rsidTr="00F569F9">
        <w:tc>
          <w:tcPr>
            <w:tcW w:w="7296" w:type="dxa"/>
          </w:tcPr>
          <w:p w14:paraId="5F50FD5C" w14:textId="3E774963" w:rsidR="00C4038B" w:rsidRDefault="001846A2" w:rsidP="00C4038B">
            <w:pPr>
              <w:rPr>
                <w:rFonts w:hint="eastAsia"/>
              </w:rPr>
            </w:pPr>
            <w:r w:rsidRPr="001846A2">
              <w:t>background.threads</w:t>
            </w:r>
          </w:p>
        </w:tc>
        <w:tc>
          <w:tcPr>
            <w:tcW w:w="3494" w:type="dxa"/>
          </w:tcPr>
          <w:p w14:paraId="411492A1" w14:textId="77777777" w:rsidR="00C4038B" w:rsidRDefault="00C4038B" w:rsidP="00C4038B">
            <w:pPr>
              <w:rPr>
                <w:rFonts w:hint="eastAsia"/>
              </w:rPr>
            </w:pPr>
          </w:p>
        </w:tc>
      </w:tr>
      <w:tr w:rsidR="00C4038B" w14:paraId="03035CEC" w14:textId="77777777" w:rsidTr="00F569F9">
        <w:tc>
          <w:tcPr>
            <w:tcW w:w="7296" w:type="dxa"/>
          </w:tcPr>
          <w:p w14:paraId="5588800A" w14:textId="68032B6C" w:rsidR="00C4038B" w:rsidRDefault="001846A2" w:rsidP="007B00B2">
            <w:pPr>
              <w:rPr>
                <w:rFonts w:hint="eastAsia"/>
              </w:rPr>
            </w:pPr>
            <w:r w:rsidRPr="001846A2">
              <w:t>broker.id</w:t>
            </w:r>
          </w:p>
        </w:tc>
        <w:tc>
          <w:tcPr>
            <w:tcW w:w="3494" w:type="dxa"/>
          </w:tcPr>
          <w:p w14:paraId="70A4F2CC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6E65FB34" w14:textId="77777777" w:rsidTr="00F569F9">
        <w:tc>
          <w:tcPr>
            <w:tcW w:w="7296" w:type="dxa"/>
          </w:tcPr>
          <w:p w14:paraId="331070EC" w14:textId="2CC0B824" w:rsidR="00C4038B" w:rsidRDefault="00E9364E" w:rsidP="007B00B2">
            <w:pPr>
              <w:rPr>
                <w:rFonts w:hint="eastAsia"/>
              </w:rPr>
            </w:pPr>
            <w:r w:rsidRPr="00E9364E">
              <w:t>compression.type</w:t>
            </w:r>
          </w:p>
        </w:tc>
        <w:tc>
          <w:tcPr>
            <w:tcW w:w="3494" w:type="dxa"/>
          </w:tcPr>
          <w:p w14:paraId="18C8E781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34BB976" w14:textId="77777777" w:rsidTr="00F569F9">
        <w:tc>
          <w:tcPr>
            <w:tcW w:w="7296" w:type="dxa"/>
          </w:tcPr>
          <w:p w14:paraId="5962F4B2" w14:textId="6F0007FD" w:rsidR="00C4038B" w:rsidRDefault="00E9364E" w:rsidP="007B00B2">
            <w:pPr>
              <w:rPr>
                <w:rFonts w:hint="eastAsia"/>
              </w:rPr>
            </w:pPr>
            <w:r w:rsidRPr="00E9364E">
              <w:t>control.plane.listener.name</w:t>
            </w:r>
          </w:p>
        </w:tc>
        <w:tc>
          <w:tcPr>
            <w:tcW w:w="3494" w:type="dxa"/>
          </w:tcPr>
          <w:p w14:paraId="445245C7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BD52355" w14:textId="77777777" w:rsidTr="00F569F9">
        <w:tc>
          <w:tcPr>
            <w:tcW w:w="7296" w:type="dxa"/>
          </w:tcPr>
          <w:p w14:paraId="2B16B95D" w14:textId="0E6E01E0" w:rsidR="00C4038B" w:rsidRDefault="006A04A3" w:rsidP="007B00B2">
            <w:pPr>
              <w:rPr>
                <w:rFonts w:hint="eastAsia"/>
              </w:rPr>
            </w:pPr>
            <w:r w:rsidRPr="006A04A3">
              <w:t>delete.topic.enable</w:t>
            </w:r>
          </w:p>
        </w:tc>
        <w:tc>
          <w:tcPr>
            <w:tcW w:w="3494" w:type="dxa"/>
          </w:tcPr>
          <w:p w14:paraId="21D1E1EE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739558FF" w14:textId="77777777" w:rsidTr="00F569F9">
        <w:tc>
          <w:tcPr>
            <w:tcW w:w="7296" w:type="dxa"/>
          </w:tcPr>
          <w:p w14:paraId="0AB92C61" w14:textId="007042A0" w:rsidR="00C4038B" w:rsidRDefault="006A04A3" w:rsidP="007B00B2">
            <w:pPr>
              <w:rPr>
                <w:rFonts w:hint="eastAsia"/>
              </w:rPr>
            </w:pPr>
            <w:r w:rsidRPr="006A04A3">
              <w:t>host.name</w:t>
            </w:r>
          </w:p>
        </w:tc>
        <w:tc>
          <w:tcPr>
            <w:tcW w:w="3494" w:type="dxa"/>
          </w:tcPr>
          <w:p w14:paraId="7CE83710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14C9ADB" w14:textId="77777777" w:rsidTr="00F569F9">
        <w:tc>
          <w:tcPr>
            <w:tcW w:w="7296" w:type="dxa"/>
          </w:tcPr>
          <w:p w14:paraId="438415F7" w14:textId="55300470" w:rsidR="00C4038B" w:rsidRDefault="006A04A3" w:rsidP="007B00B2">
            <w:pPr>
              <w:rPr>
                <w:rFonts w:hint="eastAsia"/>
              </w:rPr>
            </w:pPr>
            <w:r w:rsidRPr="006A04A3">
              <w:t>leader.imbalance.check.interval.seconds</w:t>
            </w:r>
          </w:p>
        </w:tc>
        <w:tc>
          <w:tcPr>
            <w:tcW w:w="3494" w:type="dxa"/>
          </w:tcPr>
          <w:p w14:paraId="3D4B6ACA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045487C" w14:textId="77777777" w:rsidTr="00F569F9">
        <w:tc>
          <w:tcPr>
            <w:tcW w:w="7296" w:type="dxa"/>
          </w:tcPr>
          <w:p w14:paraId="42DD845F" w14:textId="1DB7568A" w:rsidR="00C4038B" w:rsidRDefault="006A04A3" w:rsidP="007B00B2">
            <w:pPr>
              <w:rPr>
                <w:rFonts w:hint="eastAsia"/>
              </w:rPr>
            </w:pPr>
            <w:r w:rsidRPr="006A04A3">
              <w:t>leader.imbalance.per.broker.percentage</w:t>
            </w:r>
          </w:p>
        </w:tc>
        <w:tc>
          <w:tcPr>
            <w:tcW w:w="3494" w:type="dxa"/>
          </w:tcPr>
          <w:p w14:paraId="472C0EEC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70065824" w14:textId="77777777" w:rsidTr="00F569F9">
        <w:tc>
          <w:tcPr>
            <w:tcW w:w="7296" w:type="dxa"/>
          </w:tcPr>
          <w:p w14:paraId="7CFA5ADD" w14:textId="6D36C372" w:rsidR="00C4038B" w:rsidRDefault="00F31CB3" w:rsidP="007B00B2">
            <w:pPr>
              <w:rPr>
                <w:rFonts w:hint="eastAsia"/>
              </w:rPr>
            </w:pPr>
            <w:r w:rsidRPr="00F31CB3">
              <w:t>listeners</w:t>
            </w:r>
          </w:p>
        </w:tc>
        <w:tc>
          <w:tcPr>
            <w:tcW w:w="3494" w:type="dxa"/>
          </w:tcPr>
          <w:p w14:paraId="2B7CDBBB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3E03783B" w14:textId="77777777" w:rsidTr="00F569F9">
        <w:tc>
          <w:tcPr>
            <w:tcW w:w="7296" w:type="dxa"/>
          </w:tcPr>
          <w:p w14:paraId="3E705AA9" w14:textId="08482F94" w:rsidR="00C4038B" w:rsidRDefault="00E77475" w:rsidP="007B00B2">
            <w:pPr>
              <w:rPr>
                <w:rFonts w:hint="eastAsia"/>
              </w:rPr>
            </w:pPr>
            <w:r w:rsidRPr="00E77475">
              <w:t>log.dir</w:t>
            </w:r>
          </w:p>
        </w:tc>
        <w:tc>
          <w:tcPr>
            <w:tcW w:w="3494" w:type="dxa"/>
          </w:tcPr>
          <w:p w14:paraId="7752C95A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5564DEB7" w14:textId="77777777" w:rsidTr="00F569F9">
        <w:tc>
          <w:tcPr>
            <w:tcW w:w="7296" w:type="dxa"/>
          </w:tcPr>
          <w:p w14:paraId="26285710" w14:textId="15C38A4B" w:rsidR="00C4038B" w:rsidRDefault="00E77475" w:rsidP="007B00B2">
            <w:pPr>
              <w:rPr>
                <w:rFonts w:hint="eastAsia"/>
              </w:rPr>
            </w:pPr>
            <w:r w:rsidRPr="00E77475">
              <w:t>log.dirs</w:t>
            </w:r>
          </w:p>
        </w:tc>
        <w:tc>
          <w:tcPr>
            <w:tcW w:w="3494" w:type="dxa"/>
          </w:tcPr>
          <w:p w14:paraId="74A0BC4D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51D1B37C" w14:textId="77777777" w:rsidTr="00F569F9">
        <w:tc>
          <w:tcPr>
            <w:tcW w:w="7296" w:type="dxa"/>
          </w:tcPr>
          <w:p w14:paraId="19C0FF5B" w14:textId="7346CC5A" w:rsidR="00C4038B" w:rsidRDefault="00AB180D" w:rsidP="007B00B2">
            <w:pPr>
              <w:rPr>
                <w:rFonts w:hint="eastAsia"/>
              </w:rPr>
            </w:pPr>
            <w:r w:rsidRPr="00AB180D">
              <w:t>log.flush.interval.messages</w:t>
            </w:r>
          </w:p>
        </w:tc>
        <w:tc>
          <w:tcPr>
            <w:tcW w:w="3494" w:type="dxa"/>
          </w:tcPr>
          <w:p w14:paraId="1C10F69D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9B5573B" w14:textId="77777777" w:rsidTr="00F569F9">
        <w:tc>
          <w:tcPr>
            <w:tcW w:w="7296" w:type="dxa"/>
          </w:tcPr>
          <w:p w14:paraId="74DF7CB4" w14:textId="751120CD" w:rsidR="00C4038B" w:rsidRDefault="00AB180D" w:rsidP="007B00B2">
            <w:pPr>
              <w:rPr>
                <w:rFonts w:hint="eastAsia"/>
              </w:rPr>
            </w:pPr>
            <w:r w:rsidRPr="00AB180D">
              <w:t>log.flush.interval.ms</w:t>
            </w:r>
          </w:p>
        </w:tc>
        <w:tc>
          <w:tcPr>
            <w:tcW w:w="3494" w:type="dxa"/>
          </w:tcPr>
          <w:p w14:paraId="3CBFEB5E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DBEE4D9" w14:textId="77777777" w:rsidTr="00F569F9">
        <w:tc>
          <w:tcPr>
            <w:tcW w:w="7296" w:type="dxa"/>
          </w:tcPr>
          <w:p w14:paraId="2CE0435C" w14:textId="1E289FA7" w:rsidR="00C4038B" w:rsidRDefault="00AB180D" w:rsidP="007B00B2">
            <w:pPr>
              <w:rPr>
                <w:rFonts w:hint="eastAsia"/>
              </w:rPr>
            </w:pPr>
            <w:r w:rsidRPr="00AB180D">
              <w:t>log.flush.offset.checkpoint.interval.ms</w:t>
            </w:r>
          </w:p>
        </w:tc>
        <w:tc>
          <w:tcPr>
            <w:tcW w:w="3494" w:type="dxa"/>
          </w:tcPr>
          <w:p w14:paraId="3284DA7E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710DFF2" w14:textId="77777777" w:rsidTr="00F569F9">
        <w:tc>
          <w:tcPr>
            <w:tcW w:w="7296" w:type="dxa"/>
          </w:tcPr>
          <w:p w14:paraId="0F5E20D7" w14:textId="6E483E8B" w:rsidR="00C4038B" w:rsidRDefault="00AB180D" w:rsidP="007B00B2">
            <w:pPr>
              <w:rPr>
                <w:rFonts w:hint="eastAsia"/>
              </w:rPr>
            </w:pPr>
            <w:r w:rsidRPr="00AB180D">
              <w:t>log.flush.scheduler.interval.ms</w:t>
            </w:r>
          </w:p>
        </w:tc>
        <w:tc>
          <w:tcPr>
            <w:tcW w:w="3494" w:type="dxa"/>
          </w:tcPr>
          <w:p w14:paraId="291EA0F0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29CFA96" w14:textId="77777777" w:rsidTr="00F569F9">
        <w:tc>
          <w:tcPr>
            <w:tcW w:w="7296" w:type="dxa"/>
          </w:tcPr>
          <w:p w14:paraId="7D6C08B3" w14:textId="1DB0E968" w:rsidR="00C4038B" w:rsidRDefault="00AB180D" w:rsidP="007B00B2">
            <w:pPr>
              <w:rPr>
                <w:rFonts w:hint="eastAsia"/>
              </w:rPr>
            </w:pPr>
            <w:r w:rsidRPr="00AB180D">
              <w:t>log.flush.start.offset.checkpoint.interval.ms</w:t>
            </w:r>
          </w:p>
        </w:tc>
        <w:tc>
          <w:tcPr>
            <w:tcW w:w="3494" w:type="dxa"/>
          </w:tcPr>
          <w:p w14:paraId="3496A74D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61C46EEA" w14:textId="77777777" w:rsidTr="00F569F9">
        <w:tc>
          <w:tcPr>
            <w:tcW w:w="7296" w:type="dxa"/>
          </w:tcPr>
          <w:p w14:paraId="2B45F627" w14:textId="30844FF2" w:rsidR="00C4038B" w:rsidRDefault="00366923" w:rsidP="007B00B2">
            <w:pPr>
              <w:rPr>
                <w:rFonts w:hint="eastAsia"/>
              </w:rPr>
            </w:pPr>
            <w:r w:rsidRPr="00366923">
              <w:t>log.retention.bytes</w:t>
            </w:r>
          </w:p>
        </w:tc>
        <w:tc>
          <w:tcPr>
            <w:tcW w:w="3494" w:type="dxa"/>
          </w:tcPr>
          <w:p w14:paraId="36010FB5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3B5FD0DB" w14:textId="77777777" w:rsidTr="00F569F9">
        <w:tc>
          <w:tcPr>
            <w:tcW w:w="7296" w:type="dxa"/>
          </w:tcPr>
          <w:p w14:paraId="47DFF0E2" w14:textId="6DDB0AE7" w:rsidR="00C4038B" w:rsidRDefault="00366923" w:rsidP="007B00B2">
            <w:pPr>
              <w:rPr>
                <w:rFonts w:hint="eastAsia"/>
              </w:rPr>
            </w:pPr>
            <w:r w:rsidRPr="00366923">
              <w:t>log.retention.hours</w:t>
            </w:r>
          </w:p>
        </w:tc>
        <w:tc>
          <w:tcPr>
            <w:tcW w:w="3494" w:type="dxa"/>
          </w:tcPr>
          <w:p w14:paraId="7528DAD3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30FED1C5" w14:textId="77777777" w:rsidTr="00F569F9">
        <w:tc>
          <w:tcPr>
            <w:tcW w:w="7296" w:type="dxa"/>
          </w:tcPr>
          <w:p w14:paraId="65DC334E" w14:textId="5B861B9F" w:rsidR="00C4038B" w:rsidRDefault="00484B56" w:rsidP="007B00B2">
            <w:pPr>
              <w:rPr>
                <w:rFonts w:hint="eastAsia"/>
              </w:rPr>
            </w:pPr>
            <w:r w:rsidRPr="00484B56">
              <w:t>log.retention.minutes</w:t>
            </w:r>
          </w:p>
        </w:tc>
        <w:tc>
          <w:tcPr>
            <w:tcW w:w="3494" w:type="dxa"/>
          </w:tcPr>
          <w:p w14:paraId="4BA917B1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00DA08A" w14:textId="77777777" w:rsidTr="00F569F9">
        <w:tc>
          <w:tcPr>
            <w:tcW w:w="7296" w:type="dxa"/>
          </w:tcPr>
          <w:p w14:paraId="3AC23EB2" w14:textId="41EDC880" w:rsidR="00C4038B" w:rsidRDefault="00C86316" w:rsidP="007B00B2">
            <w:pPr>
              <w:rPr>
                <w:rFonts w:hint="eastAsia"/>
              </w:rPr>
            </w:pPr>
            <w:r w:rsidRPr="00C86316">
              <w:t>log.retention.ms</w:t>
            </w:r>
          </w:p>
        </w:tc>
        <w:tc>
          <w:tcPr>
            <w:tcW w:w="3494" w:type="dxa"/>
          </w:tcPr>
          <w:p w14:paraId="48EBFB1F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8EF3D69" w14:textId="77777777" w:rsidTr="00F569F9">
        <w:tc>
          <w:tcPr>
            <w:tcW w:w="7296" w:type="dxa"/>
          </w:tcPr>
          <w:p w14:paraId="45D4A486" w14:textId="287BAB21" w:rsidR="00C4038B" w:rsidRDefault="009913A4" w:rsidP="007B00B2">
            <w:pPr>
              <w:rPr>
                <w:rFonts w:hint="eastAsia"/>
              </w:rPr>
            </w:pPr>
            <w:r w:rsidRPr="009913A4">
              <w:t>log.roll.hours</w:t>
            </w:r>
          </w:p>
        </w:tc>
        <w:tc>
          <w:tcPr>
            <w:tcW w:w="3494" w:type="dxa"/>
          </w:tcPr>
          <w:p w14:paraId="09B89315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0744CD5" w14:textId="77777777" w:rsidTr="00F569F9">
        <w:tc>
          <w:tcPr>
            <w:tcW w:w="7296" w:type="dxa"/>
          </w:tcPr>
          <w:p w14:paraId="5D13A222" w14:textId="6E679DC9" w:rsidR="00C4038B" w:rsidRDefault="006858D5" w:rsidP="007B00B2">
            <w:pPr>
              <w:rPr>
                <w:rFonts w:hint="eastAsia"/>
              </w:rPr>
            </w:pPr>
            <w:r w:rsidRPr="006858D5">
              <w:t>log.roll.jitter.hours</w:t>
            </w:r>
          </w:p>
        </w:tc>
        <w:tc>
          <w:tcPr>
            <w:tcW w:w="3494" w:type="dxa"/>
          </w:tcPr>
          <w:p w14:paraId="553FED02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72623552" w14:textId="77777777" w:rsidTr="00F569F9">
        <w:tc>
          <w:tcPr>
            <w:tcW w:w="7296" w:type="dxa"/>
          </w:tcPr>
          <w:p w14:paraId="58B43875" w14:textId="692F5AE1" w:rsidR="00C4038B" w:rsidRDefault="006858D5" w:rsidP="007B00B2">
            <w:pPr>
              <w:rPr>
                <w:rFonts w:hint="eastAsia"/>
              </w:rPr>
            </w:pPr>
            <w:r w:rsidRPr="006858D5">
              <w:t>log.roll.jitter.ms</w:t>
            </w:r>
          </w:p>
        </w:tc>
        <w:tc>
          <w:tcPr>
            <w:tcW w:w="3494" w:type="dxa"/>
          </w:tcPr>
          <w:p w14:paraId="14E6B95F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6680E8BE" w14:textId="77777777" w:rsidTr="00F569F9">
        <w:tc>
          <w:tcPr>
            <w:tcW w:w="7296" w:type="dxa"/>
          </w:tcPr>
          <w:p w14:paraId="3CA47364" w14:textId="3CE23D97" w:rsidR="00C4038B" w:rsidRDefault="00DC2B23" w:rsidP="007B00B2">
            <w:pPr>
              <w:rPr>
                <w:rFonts w:hint="eastAsia"/>
              </w:rPr>
            </w:pPr>
            <w:r w:rsidRPr="00DC2B23">
              <w:t>log.roll.ms</w:t>
            </w:r>
          </w:p>
        </w:tc>
        <w:tc>
          <w:tcPr>
            <w:tcW w:w="3494" w:type="dxa"/>
          </w:tcPr>
          <w:p w14:paraId="0BEB8CB0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3892D6A0" w14:textId="77777777" w:rsidTr="00F569F9">
        <w:tc>
          <w:tcPr>
            <w:tcW w:w="7296" w:type="dxa"/>
          </w:tcPr>
          <w:p w14:paraId="7A6DB2B0" w14:textId="5581DA59" w:rsidR="00C4038B" w:rsidRDefault="00DC2B23" w:rsidP="007B00B2">
            <w:pPr>
              <w:rPr>
                <w:rFonts w:hint="eastAsia"/>
              </w:rPr>
            </w:pPr>
            <w:r w:rsidRPr="00DC2B23">
              <w:t>log.segment.bytes</w:t>
            </w:r>
          </w:p>
        </w:tc>
        <w:tc>
          <w:tcPr>
            <w:tcW w:w="3494" w:type="dxa"/>
          </w:tcPr>
          <w:p w14:paraId="5D6CF8D4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0CBBBEE" w14:textId="77777777" w:rsidTr="00F569F9">
        <w:tc>
          <w:tcPr>
            <w:tcW w:w="7296" w:type="dxa"/>
          </w:tcPr>
          <w:p w14:paraId="74408A65" w14:textId="2EC508DC" w:rsidR="00C4038B" w:rsidRDefault="00DC2B23" w:rsidP="007B00B2">
            <w:pPr>
              <w:rPr>
                <w:rFonts w:hint="eastAsia"/>
              </w:rPr>
            </w:pPr>
            <w:r w:rsidRPr="00DC2B23">
              <w:t>log.segment.delete.delay.ms</w:t>
            </w:r>
          </w:p>
        </w:tc>
        <w:tc>
          <w:tcPr>
            <w:tcW w:w="3494" w:type="dxa"/>
          </w:tcPr>
          <w:p w14:paraId="6B0A2F76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3670DAB8" w14:textId="77777777" w:rsidTr="00F569F9">
        <w:tc>
          <w:tcPr>
            <w:tcW w:w="7296" w:type="dxa"/>
          </w:tcPr>
          <w:p w14:paraId="22F548E5" w14:textId="4B909286" w:rsidR="00C4038B" w:rsidRDefault="00DC2B23" w:rsidP="007B00B2">
            <w:pPr>
              <w:rPr>
                <w:rFonts w:hint="eastAsia"/>
              </w:rPr>
            </w:pPr>
            <w:r w:rsidRPr="00DC2B23">
              <w:t>message.max.bytes</w:t>
            </w:r>
          </w:p>
        </w:tc>
        <w:tc>
          <w:tcPr>
            <w:tcW w:w="3494" w:type="dxa"/>
          </w:tcPr>
          <w:p w14:paraId="36FA2BD8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45E79E50" w14:textId="77777777" w:rsidTr="00F569F9">
        <w:tc>
          <w:tcPr>
            <w:tcW w:w="7296" w:type="dxa"/>
          </w:tcPr>
          <w:p w14:paraId="22838D87" w14:textId="3EC5F16F" w:rsidR="00C4038B" w:rsidRDefault="00DC2B23" w:rsidP="007B00B2">
            <w:pPr>
              <w:rPr>
                <w:rFonts w:hint="eastAsia"/>
              </w:rPr>
            </w:pPr>
            <w:r w:rsidRPr="00DC2B23">
              <w:t>min.insync.replicas</w:t>
            </w:r>
          </w:p>
        </w:tc>
        <w:tc>
          <w:tcPr>
            <w:tcW w:w="3494" w:type="dxa"/>
          </w:tcPr>
          <w:p w14:paraId="2BD92EDD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0368772" w14:textId="77777777" w:rsidTr="00F569F9">
        <w:tc>
          <w:tcPr>
            <w:tcW w:w="7296" w:type="dxa"/>
          </w:tcPr>
          <w:p w14:paraId="61B14E95" w14:textId="41664566" w:rsidR="00C4038B" w:rsidRDefault="00DC2B23" w:rsidP="007B00B2">
            <w:pPr>
              <w:rPr>
                <w:rFonts w:hint="eastAsia"/>
              </w:rPr>
            </w:pPr>
            <w:r w:rsidRPr="00DC2B23">
              <w:lastRenderedPageBreak/>
              <w:t>num.io.threads</w:t>
            </w:r>
          </w:p>
        </w:tc>
        <w:tc>
          <w:tcPr>
            <w:tcW w:w="3494" w:type="dxa"/>
          </w:tcPr>
          <w:p w14:paraId="6A209D11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4172B72B" w14:textId="77777777" w:rsidTr="00F569F9">
        <w:tc>
          <w:tcPr>
            <w:tcW w:w="7296" w:type="dxa"/>
          </w:tcPr>
          <w:p w14:paraId="46F6D3F7" w14:textId="6B4DD8FF" w:rsidR="00C4038B" w:rsidRDefault="00DC2B23" w:rsidP="007B00B2">
            <w:pPr>
              <w:rPr>
                <w:rFonts w:hint="eastAsia"/>
              </w:rPr>
            </w:pPr>
            <w:r w:rsidRPr="00DC2B23">
              <w:t>num.network.threads</w:t>
            </w:r>
          </w:p>
        </w:tc>
        <w:tc>
          <w:tcPr>
            <w:tcW w:w="3494" w:type="dxa"/>
          </w:tcPr>
          <w:p w14:paraId="062E8360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7E13F8EB" w14:textId="77777777" w:rsidTr="00F569F9">
        <w:tc>
          <w:tcPr>
            <w:tcW w:w="7296" w:type="dxa"/>
          </w:tcPr>
          <w:p w14:paraId="68E9B66C" w14:textId="615FD6A6" w:rsidR="00C4038B" w:rsidRDefault="00DC2B23" w:rsidP="007B00B2">
            <w:pPr>
              <w:rPr>
                <w:rFonts w:hint="eastAsia"/>
              </w:rPr>
            </w:pPr>
            <w:r w:rsidRPr="00DC2B23">
              <w:t>num.recovery.threads.per.data.dir</w:t>
            </w:r>
          </w:p>
        </w:tc>
        <w:tc>
          <w:tcPr>
            <w:tcW w:w="3494" w:type="dxa"/>
          </w:tcPr>
          <w:p w14:paraId="69084A36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0452A04" w14:textId="77777777" w:rsidTr="00F569F9">
        <w:tc>
          <w:tcPr>
            <w:tcW w:w="7296" w:type="dxa"/>
          </w:tcPr>
          <w:p w14:paraId="5F414083" w14:textId="3D30CA29" w:rsidR="00C4038B" w:rsidRDefault="00DC2B23" w:rsidP="007B00B2">
            <w:pPr>
              <w:rPr>
                <w:rFonts w:hint="eastAsia"/>
              </w:rPr>
            </w:pPr>
            <w:r w:rsidRPr="00DC2B23">
              <w:t>num.replica.alter.log.dirs.threads</w:t>
            </w:r>
          </w:p>
        </w:tc>
        <w:tc>
          <w:tcPr>
            <w:tcW w:w="3494" w:type="dxa"/>
          </w:tcPr>
          <w:p w14:paraId="6554C637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123C907" w14:textId="77777777" w:rsidTr="00F569F9">
        <w:tc>
          <w:tcPr>
            <w:tcW w:w="7296" w:type="dxa"/>
          </w:tcPr>
          <w:p w14:paraId="78697C7E" w14:textId="7BD077FC" w:rsidR="00C4038B" w:rsidRDefault="00DC2B23" w:rsidP="007B00B2">
            <w:pPr>
              <w:rPr>
                <w:rFonts w:hint="eastAsia"/>
              </w:rPr>
            </w:pPr>
            <w:r w:rsidRPr="00DC2B23">
              <w:t>num.replica.fetchers</w:t>
            </w:r>
          </w:p>
        </w:tc>
        <w:tc>
          <w:tcPr>
            <w:tcW w:w="3494" w:type="dxa"/>
          </w:tcPr>
          <w:p w14:paraId="01D9F1F4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5A3A6395" w14:textId="77777777" w:rsidTr="00F569F9">
        <w:tc>
          <w:tcPr>
            <w:tcW w:w="7296" w:type="dxa"/>
          </w:tcPr>
          <w:p w14:paraId="74E3CB89" w14:textId="67C271BE" w:rsidR="00C4038B" w:rsidRDefault="00DC2B23" w:rsidP="007B00B2">
            <w:pPr>
              <w:rPr>
                <w:rFonts w:hint="eastAsia"/>
              </w:rPr>
            </w:pPr>
            <w:r w:rsidRPr="00DC2B23">
              <w:t>offset.metadata.max.bytes</w:t>
            </w:r>
          </w:p>
        </w:tc>
        <w:tc>
          <w:tcPr>
            <w:tcW w:w="3494" w:type="dxa"/>
          </w:tcPr>
          <w:p w14:paraId="62044E3D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4F209C7" w14:textId="77777777" w:rsidTr="00F569F9">
        <w:tc>
          <w:tcPr>
            <w:tcW w:w="7296" w:type="dxa"/>
          </w:tcPr>
          <w:p w14:paraId="0D0B3AC7" w14:textId="281AB848" w:rsidR="00C4038B" w:rsidRDefault="00DC2B23" w:rsidP="007B00B2">
            <w:pPr>
              <w:rPr>
                <w:rFonts w:hint="eastAsia"/>
              </w:rPr>
            </w:pPr>
            <w:r w:rsidRPr="00DC2B23">
              <w:t>offsets.commit.required.acks</w:t>
            </w:r>
          </w:p>
        </w:tc>
        <w:tc>
          <w:tcPr>
            <w:tcW w:w="3494" w:type="dxa"/>
          </w:tcPr>
          <w:p w14:paraId="02DA8A23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813D4AC" w14:textId="77777777" w:rsidTr="00F569F9">
        <w:tc>
          <w:tcPr>
            <w:tcW w:w="7296" w:type="dxa"/>
          </w:tcPr>
          <w:p w14:paraId="246DDF74" w14:textId="1B617CD8" w:rsidR="00C4038B" w:rsidRDefault="00DC2B23" w:rsidP="007B00B2">
            <w:pPr>
              <w:rPr>
                <w:rFonts w:hint="eastAsia"/>
              </w:rPr>
            </w:pPr>
            <w:r w:rsidRPr="00DC2B23">
              <w:t>offsets.commit.timeout.ms</w:t>
            </w:r>
          </w:p>
        </w:tc>
        <w:tc>
          <w:tcPr>
            <w:tcW w:w="3494" w:type="dxa"/>
          </w:tcPr>
          <w:p w14:paraId="26222C8D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FF1C1FF" w14:textId="77777777" w:rsidTr="00F569F9">
        <w:tc>
          <w:tcPr>
            <w:tcW w:w="7296" w:type="dxa"/>
          </w:tcPr>
          <w:p w14:paraId="7BD28DD7" w14:textId="4BEA0593" w:rsidR="00C4038B" w:rsidRDefault="00DC2B23" w:rsidP="007B00B2">
            <w:pPr>
              <w:rPr>
                <w:rFonts w:hint="eastAsia"/>
              </w:rPr>
            </w:pPr>
            <w:r w:rsidRPr="00DC2B23">
              <w:t>offsets.load.buffer.size</w:t>
            </w:r>
          </w:p>
        </w:tc>
        <w:tc>
          <w:tcPr>
            <w:tcW w:w="3494" w:type="dxa"/>
          </w:tcPr>
          <w:p w14:paraId="57987C9F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2374252" w14:textId="77777777" w:rsidTr="00F569F9">
        <w:tc>
          <w:tcPr>
            <w:tcW w:w="7296" w:type="dxa"/>
          </w:tcPr>
          <w:p w14:paraId="48AC0C22" w14:textId="7C4D00A3" w:rsidR="00C4038B" w:rsidRDefault="00DC2B23" w:rsidP="007B00B2">
            <w:pPr>
              <w:rPr>
                <w:rFonts w:hint="eastAsia"/>
              </w:rPr>
            </w:pPr>
            <w:r w:rsidRPr="00DC2B23">
              <w:t>offsets.retention.check.interval.ms</w:t>
            </w:r>
          </w:p>
        </w:tc>
        <w:tc>
          <w:tcPr>
            <w:tcW w:w="3494" w:type="dxa"/>
          </w:tcPr>
          <w:p w14:paraId="0B5A4C8C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1F515996" w14:textId="77777777" w:rsidTr="00F569F9">
        <w:tc>
          <w:tcPr>
            <w:tcW w:w="7296" w:type="dxa"/>
          </w:tcPr>
          <w:p w14:paraId="3CF804C1" w14:textId="7C422493" w:rsidR="00C4038B" w:rsidRDefault="00DC2B23" w:rsidP="007B00B2">
            <w:pPr>
              <w:rPr>
                <w:rFonts w:hint="eastAsia"/>
              </w:rPr>
            </w:pPr>
            <w:r w:rsidRPr="00DC2B23">
              <w:t>offsets.retention.minutes</w:t>
            </w:r>
          </w:p>
        </w:tc>
        <w:tc>
          <w:tcPr>
            <w:tcW w:w="3494" w:type="dxa"/>
          </w:tcPr>
          <w:p w14:paraId="11DB2619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24A0DA1E" w14:textId="77777777" w:rsidTr="00F569F9">
        <w:tc>
          <w:tcPr>
            <w:tcW w:w="7296" w:type="dxa"/>
          </w:tcPr>
          <w:p w14:paraId="0EE6946E" w14:textId="20E91454" w:rsidR="00C4038B" w:rsidRDefault="00DC2B23" w:rsidP="007B00B2">
            <w:pPr>
              <w:rPr>
                <w:rFonts w:hint="eastAsia"/>
              </w:rPr>
            </w:pPr>
            <w:r w:rsidRPr="00DC2B23">
              <w:t>offsets.topic.compression.codec</w:t>
            </w:r>
          </w:p>
        </w:tc>
        <w:tc>
          <w:tcPr>
            <w:tcW w:w="3494" w:type="dxa"/>
          </w:tcPr>
          <w:p w14:paraId="3ED8F7A2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529439CC" w14:textId="77777777" w:rsidTr="00F569F9">
        <w:tc>
          <w:tcPr>
            <w:tcW w:w="7296" w:type="dxa"/>
          </w:tcPr>
          <w:p w14:paraId="49DC89B0" w14:textId="0B7E3719" w:rsidR="00C4038B" w:rsidRDefault="00DC2B23" w:rsidP="007B00B2">
            <w:pPr>
              <w:rPr>
                <w:rFonts w:hint="eastAsia"/>
              </w:rPr>
            </w:pPr>
            <w:r w:rsidRPr="00DC2B23">
              <w:t>offsets.topic.num.partitions</w:t>
            </w:r>
          </w:p>
        </w:tc>
        <w:tc>
          <w:tcPr>
            <w:tcW w:w="3494" w:type="dxa"/>
          </w:tcPr>
          <w:p w14:paraId="2C9B0825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0849894A" w14:textId="77777777" w:rsidTr="00F569F9">
        <w:tc>
          <w:tcPr>
            <w:tcW w:w="7296" w:type="dxa"/>
          </w:tcPr>
          <w:p w14:paraId="1B7A3675" w14:textId="2F706CA4" w:rsidR="00C4038B" w:rsidRDefault="00DC2B23" w:rsidP="007B00B2">
            <w:pPr>
              <w:rPr>
                <w:rFonts w:hint="eastAsia"/>
              </w:rPr>
            </w:pPr>
            <w:r w:rsidRPr="00DC2B23">
              <w:t>offsets.topic.replication.factor</w:t>
            </w:r>
          </w:p>
        </w:tc>
        <w:tc>
          <w:tcPr>
            <w:tcW w:w="3494" w:type="dxa"/>
          </w:tcPr>
          <w:p w14:paraId="3A87D6D5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C4038B" w14:paraId="406DEC1E" w14:textId="77777777" w:rsidTr="00F569F9">
        <w:tc>
          <w:tcPr>
            <w:tcW w:w="7296" w:type="dxa"/>
          </w:tcPr>
          <w:p w14:paraId="0824A28B" w14:textId="5ED7D74F" w:rsidR="00C4038B" w:rsidRDefault="00DC2B23" w:rsidP="00DC2B23">
            <w:pPr>
              <w:tabs>
                <w:tab w:val="left" w:pos="682"/>
              </w:tabs>
              <w:rPr>
                <w:rFonts w:hint="eastAsia"/>
              </w:rPr>
            </w:pPr>
            <w:r w:rsidRPr="00DC2B23">
              <w:t>offsets.topic.segment.bytes</w:t>
            </w:r>
            <w:r>
              <w:tab/>
            </w:r>
          </w:p>
        </w:tc>
        <w:tc>
          <w:tcPr>
            <w:tcW w:w="3494" w:type="dxa"/>
          </w:tcPr>
          <w:p w14:paraId="007C6CFE" w14:textId="77777777" w:rsidR="00C4038B" w:rsidRDefault="00C4038B" w:rsidP="007B00B2">
            <w:pPr>
              <w:rPr>
                <w:rFonts w:hint="eastAsia"/>
              </w:rPr>
            </w:pPr>
          </w:p>
        </w:tc>
      </w:tr>
      <w:tr w:rsidR="000A737F" w14:paraId="4F610E71" w14:textId="77777777" w:rsidTr="00F569F9">
        <w:tc>
          <w:tcPr>
            <w:tcW w:w="7296" w:type="dxa"/>
          </w:tcPr>
          <w:p w14:paraId="38E92893" w14:textId="132792D7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port</w:t>
            </w:r>
          </w:p>
        </w:tc>
        <w:tc>
          <w:tcPr>
            <w:tcW w:w="3494" w:type="dxa"/>
          </w:tcPr>
          <w:p w14:paraId="63C6741B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18228D2" w14:textId="77777777" w:rsidTr="00F569F9">
        <w:tc>
          <w:tcPr>
            <w:tcW w:w="7296" w:type="dxa"/>
          </w:tcPr>
          <w:p w14:paraId="5973EEB3" w14:textId="2FCE9806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queued.max.requests</w:t>
            </w:r>
          </w:p>
        </w:tc>
        <w:tc>
          <w:tcPr>
            <w:tcW w:w="3494" w:type="dxa"/>
          </w:tcPr>
          <w:p w14:paraId="4F992736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5491E357" w14:textId="77777777" w:rsidTr="00F569F9">
        <w:tc>
          <w:tcPr>
            <w:tcW w:w="7296" w:type="dxa"/>
          </w:tcPr>
          <w:p w14:paraId="3964D0D6" w14:textId="163F60AA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quota.consumer.default</w:t>
            </w:r>
          </w:p>
        </w:tc>
        <w:tc>
          <w:tcPr>
            <w:tcW w:w="3494" w:type="dxa"/>
          </w:tcPr>
          <w:p w14:paraId="6BAC85B2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1016230D" w14:textId="77777777" w:rsidTr="00F569F9">
        <w:tc>
          <w:tcPr>
            <w:tcW w:w="7296" w:type="dxa"/>
          </w:tcPr>
          <w:p w14:paraId="7BCB6D2C" w14:textId="5A6FC3DE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quota.producer.default</w:t>
            </w:r>
          </w:p>
        </w:tc>
        <w:tc>
          <w:tcPr>
            <w:tcW w:w="3494" w:type="dxa"/>
          </w:tcPr>
          <w:p w14:paraId="462838C1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6E63BF27" w14:textId="77777777" w:rsidTr="00F569F9">
        <w:tc>
          <w:tcPr>
            <w:tcW w:w="7296" w:type="dxa"/>
          </w:tcPr>
          <w:p w14:paraId="3C4B6285" w14:textId="4A7086FC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replica.fetch.min.bytes</w:t>
            </w:r>
          </w:p>
        </w:tc>
        <w:tc>
          <w:tcPr>
            <w:tcW w:w="3494" w:type="dxa"/>
          </w:tcPr>
          <w:p w14:paraId="330F5605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679C1F72" w14:textId="77777777" w:rsidTr="00F569F9">
        <w:tc>
          <w:tcPr>
            <w:tcW w:w="7296" w:type="dxa"/>
          </w:tcPr>
          <w:p w14:paraId="03A923FF" w14:textId="73333E38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replica.fetch.wait.max.ms</w:t>
            </w:r>
          </w:p>
        </w:tc>
        <w:tc>
          <w:tcPr>
            <w:tcW w:w="3494" w:type="dxa"/>
          </w:tcPr>
          <w:p w14:paraId="0AD6A59D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C32FC83" w14:textId="77777777" w:rsidTr="00F569F9">
        <w:tc>
          <w:tcPr>
            <w:tcW w:w="7296" w:type="dxa"/>
          </w:tcPr>
          <w:p w14:paraId="6B6F4715" w14:textId="3F49305A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replica.high.watermark.checkpoint.interval.ms</w:t>
            </w:r>
          </w:p>
        </w:tc>
        <w:tc>
          <w:tcPr>
            <w:tcW w:w="3494" w:type="dxa"/>
          </w:tcPr>
          <w:p w14:paraId="2706D556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46FDF2C" w14:textId="77777777" w:rsidTr="00F569F9">
        <w:tc>
          <w:tcPr>
            <w:tcW w:w="7296" w:type="dxa"/>
          </w:tcPr>
          <w:p w14:paraId="5B0E173D" w14:textId="02480110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replica.lag.time.max.ms</w:t>
            </w:r>
          </w:p>
        </w:tc>
        <w:tc>
          <w:tcPr>
            <w:tcW w:w="3494" w:type="dxa"/>
          </w:tcPr>
          <w:p w14:paraId="469E5D58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1DDAC31A" w14:textId="77777777" w:rsidTr="00F569F9">
        <w:tc>
          <w:tcPr>
            <w:tcW w:w="7296" w:type="dxa"/>
          </w:tcPr>
          <w:p w14:paraId="12D16B89" w14:textId="1428B1E3" w:rsidR="000A737F" w:rsidRPr="00DC2B23" w:rsidRDefault="00E65FBA" w:rsidP="007B00B2">
            <w:pPr>
              <w:tabs>
                <w:tab w:val="left" w:pos="682"/>
              </w:tabs>
            </w:pPr>
            <w:r w:rsidRPr="00E65FBA">
              <w:t>replica.socket.receive.buffer.bytes</w:t>
            </w:r>
          </w:p>
        </w:tc>
        <w:tc>
          <w:tcPr>
            <w:tcW w:w="3494" w:type="dxa"/>
          </w:tcPr>
          <w:p w14:paraId="0717245D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03F1A806" w14:textId="77777777" w:rsidTr="00F569F9">
        <w:tc>
          <w:tcPr>
            <w:tcW w:w="7296" w:type="dxa"/>
          </w:tcPr>
          <w:p w14:paraId="6C7B8293" w14:textId="6070629E" w:rsidR="000A737F" w:rsidRPr="00DC2B23" w:rsidRDefault="00E65FBA" w:rsidP="007B00B2">
            <w:pPr>
              <w:tabs>
                <w:tab w:val="left" w:pos="682"/>
              </w:tabs>
            </w:pPr>
            <w:r>
              <w:rPr>
                <w:rFonts w:hint="eastAsia"/>
              </w:rPr>
              <w:t>r</w:t>
            </w:r>
            <w:r w:rsidRPr="00E65FBA">
              <w:t>eplica.socket.timeout.ms</w:t>
            </w:r>
          </w:p>
        </w:tc>
        <w:tc>
          <w:tcPr>
            <w:tcW w:w="3494" w:type="dxa"/>
          </w:tcPr>
          <w:p w14:paraId="594D4234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5EFF4665" w14:textId="77777777" w:rsidTr="00F569F9">
        <w:tc>
          <w:tcPr>
            <w:tcW w:w="7296" w:type="dxa"/>
          </w:tcPr>
          <w:p w14:paraId="68C7AD91" w14:textId="2A0A3D5E" w:rsidR="000A737F" w:rsidRPr="00DC2B23" w:rsidRDefault="001B00F9" w:rsidP="007B00B2">
            <w:pPr>
              <w:tabs>
                <w:tab w:val="left" w:pos="682"/>
              </w:tabs>
            </w:pPr>
            <w:r w:rsidRPr="001B00F9">
              <w:t>request.timeout.ms</w:t>
            </w:r>
          </w:p>
        </w:tc>
        <w:tc>
          <w:tcPr>
            <w:tcW w:w="3494" w:type="dxa"/>
          </w:tcPr>
          <w:p w14:paraId="4F5A8724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78978BA9" w14:textId="77777777" w:rsidTr="00F569F9">
        <w:tc>
          <w:tcPr>
            <w:tcW w:w="7296" w:type="dxa"/>
          </w:tcPr>
          <w:p w14:paraId="023C7420" w14:textId="1ED019A6" w:rsidR="000A737F" w:rsidRPr="00DC2B23" w:rsidRDefault="001B00F9" w:rsidP="007B00B2">
            <w:pPr>
              <w:tabs>
                <w:tab w:val="left" w:pos="682"/>
              </w:tabs>
            </w:pPr>
            <w:r w:rsidRPr="001B00F9">
              <w:t>socket.receive.buffer.bytes</w:t>
            </w:r>
          </w:p>
        </w:tc>
        <w:tc>
          <w:tcPr>
            <w:tcW w:w="3494" w:type="dxa"/>
          </w:tcPr>
          <w:p w14:paraId="643FA486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2F8BC53E" w14:textId="77777777" w:rsidTr="00F569F9">
        <w:tc>
          <w:tcPr>
            <w:tcW w:w="7296" w:type="dxa"/>
          </w:tcPr>
          <w:p w14:paraId="68D5C136" w14:textId="5B424D63" w:rsidR="000A737F" w:rsidRPr="00DC2B23" w:rsidRDefault="001B00F9" w:rsidP="007B00B2">
            <w:pPr>
              <w:tabs>
                <w:tab w:val="left" w:pos="682"/>
              </w:tabs>
            </w:pPr>
            <w:r w:rsidRPr="001B00F9">
              <w:t>socket.request.max.bytes</w:t>
            </w:r>
          </w:p>
        </w:tc>
        <w:tc>
          <w:tcPr>
            <w:tcW w:w="3494" w:type="dxa"/>
          </w:tcPr>
          <w:p w14:paraId="6B622754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35775182" w14:textId="77777777" w:rsidTr="00F569F9">
        <w:tc>
          <w:tcPr>
            <w:tcW w:w="7296" w:type="dxa"/>
          </w:tcPr>
          <w:p w14:paraId="201A9B97" w14:textId="0053A33E" w:rsidR="000A737F" w:rsidRPr="00DC2B23" w:rsidRDefault="001B00F9" w:rsidP="007B00B2">
            <w:pPr>
              <w:tabs>
                <w:tab w:val="left" w:pos="682"/>
              </w:tabs>
            </w:pPr>
            <w:r w:rsidRPr="001B00F9">
              <w:t>socket.send.buffer.bytes</w:t>
            </w:r>
          </w:p>
        </w:tc>
        <w:tc>
          <w:tcPr>
            <w:tcW w:w="3494" w:type="dxa"/>
          </w:tcPr>
          <w:p w14:paraId="37CFAEF2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C124049" w14:textId="77777777" w:rsidTr="00F569F9">
        <w:tc>
          <w:tcPr>
            <w:tcW w:w="7296" w:type="dxa"/>
          </w:tcPr>
          <w:p w14:paraId="3D7EA8AA" w14:textId="58EE396A" w:rsidR="000A737F" w:rsidRPr="00DC2B23" w:rsidRDefault="00144F44" w:rsidP="007B00B2">
            <w:pPr>
              <w:tabs>
                <w:tab w:val="left" w:pos="682"/>
              </w:tabs>
            </w:pPr>
            <w:r w:rsidRPr="00144F44">
              <w:t>transaction.max.timeout.ms</w:t>
            </w:r>
          </w:p>
        </w:tc>
        <w:tc>
          <w:tcPr>
            <w:tcW w:w="3494" w:type="dxa"/>
          </w:tcPr>
          <w:p w14:paraId="3F1963B1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3B5D8176" w14:textId="77777777" w:rsidTr="00F569F9">
        <w:tc>
          <w:tcPr>
            <w:tcW w:w="7296" w:type="dxa"/>
          </w:tcPr>
          <w:p w14:paraId="73391931" w14:textId="29962582" w:rsidR="000A737F" w:rsidRPr="00DC2B23" w:rsidRDefault="00144F44" w:rsidP="007B00B2">
            <w:pPr>
              <w:tabs>
                <w:tab w:val="left" w:pos="682"/>
              </w:tabs>
            </w:pPr>
            <w:r w:rsidRPr="00144F44">
              <w:t>transaction.state.log.load.buffer.size</w:t>
            </w:r>
          </w:p>
        </w:tc>
        <w:tc>
          <w:tcPr>
            <w:tcW w:w="3494" w:type="dxa"/>
          </w:tcPr>
          <w:p w14:paraId="7088637C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0AC458B" w14:textId="77777777" w:rsidTr="00F569F9">
        <w:tc>
          <w:tcPr>
            <w:tcW w:w="7296" w:type="dxa"/>
          </w:tcPr>
          <w:p w14:paraId="0D3C57A0" w14:textId="3A8186EC" w:rsidR="000A737F" w:rsidRPr="00DC2B23" w:rsidRDefault="0011360A" w:rsidP="007B00B2">
            <w:pPr>
              <w:tabs>
                <w:tab w:val="left" w:pos="682"/>
              </w:tabs>
            </w:pPr>
            <w:r w:rsidRPr="0011360A">
              <w:t>transaction.state.log.min.isr</w:t>
            </w:r>
          </w:p>
        </w:tc>
        <w:tc>
          <w:tcPr>
            <w:tcW w:w="3494" w:type="dxa"/>
          </w:tcPr>
          <w:p w14:paraId="5EFA3ABD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63E3E729" w14:textId="77777777" w:rsidTr="00F569F9">
        <w:tc>
          <w:tcPr>
            <w:tcW w:w="7296" w:type="dxa"/>
          </w:tcPr>
          <w:p w14:paraId="2BF4BA04" w14:textId="29CE2EC9" w:rsidR="000A737F" w:rsidRPr="00DC2B23" w:rsidRDefault="00BB0A5E" w:rsidP="007B00B2">
            <w:pPr>
              <w:tabs>
                <w:tab w:val="left" w:pos="682"/>
              </w:tabs>
            </w:pPr>
            <w:r w:rsidRPr="00BB0A5E">
              <w:t>transaction.state.log.num.partitions</w:t>
            </w:r>
          </w:p>
        </w:tc>
        <w:tc>
          <w:tcPr>
            <w:tcW w:w="3494" w:type="dxa"/>
          </w:tcPr>
          <w:p w14:paraId="66910118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198BB144" w14:textId="77777777" w:rsidTr="00F569F9">
        <w:tc>
          <w:tcPr>
            <w:tcW w:w="7296" w:type="dxa"/>
          </w:tcPr>
          <w:p w14:paraId="3927E9E2" w14:textId="68900B2E" w:rsidR="000A737F" w:rsidRPr="00DC2B23" w:rsidRDefault="00CA7526" w:rsidP="007B00B2">
            <w:pPr>
              <w:tabs>
                <w:tab w:val="left" w:pos="682"/>
              </w:tabs>
            </w:pPr>
            <w:r w:rsidRPr="00CA7526">
              <w:t>transaction.state.log.replication.factor</w:t>
            </w:r>
          </w:p>
        </w:tc>
        <w:tc>
          <w:tcPr>
            <w:tcW w:w="3494" w:type="dxa"/>
          </w:tcPr>
          <w:p w14:paraId="4B4462B6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189EDDD" w14:textId="77777777" w:rsidTr="00F569F9">
        <w:tc>
          <w:tcPr>
            <w:tcW w:w="7296" w:type="dxa"/>
          </w:tcPr>
          <w:p w14:paraId="1F1C4CAE" w14:textId="543DBC71" w:rsidR="000A737F" w:rsidRPr="00DC2B23" w:rsidRDefault="004A0B4B" w:rsidP="007B00B2">
            <w:pPr>
              <w:tabs>
                <w:tab w:val="left" w:pos="682"/>
              </w:tabs>
            </w:pPr>
            <w:r w:rsidRPr="004A0B4B">
              <w:t>transaction.state.log.segment.bytes</w:t>
            </w:r>
          </w:p>
        </w:tc>
        <w:tc>
          <w:tcPr>
            <w:tcW w:w="3494" w:type="dxa"/>
          </w:tcPr>
          <w:p w14:paraId="1BB673EC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4712F41" w14:textId="77777777" w:rsidTr="00F569F9">
        <w:tc>
          <w:tcPr>
            <w:tcW w:w="7296" w:type="dxa"/>
          </w:tcPr>
          <w:p w14:paraId="63771BE9" w14:textId="11A53FB5" w:rsidR="000A737F" w:rsidRPr="00DC2B23" w:rsidRDefault="00424159" w:rsidP="007B00B2">
            <w:pPr>
              <w:tabs>
                <w:tab w:val="left" w:pos="682"/>
              </w:tabs>
            </w:pPr>
            <w:r w:rsidRPr="00424159">
              <w:t>transactional.id.expiration.ms</w:t>
            </w:r>
          </w:p>
        </w:tc>
        <w:tc>
          <w:tcPr>
            <w:tcW w:w="3494" w:type="dxa"/>
          </w:tcPr>
          <w:p w14:paraId="6B76B7AC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EB65C0C" w14:textId="77777777" w:rsidTr="00F569F9">
        <w:tc>
          <w:tcPr>
            <w:tcW w:w="7296" w:type="dxa"/>
          </w:tcPr>
          <w:p w14:paraId="452EAE80" w14:textId="49D42CBA" w:rsidR="000A737F" w:rsidRPr="00DC2B23" w:rsidRDefault="00C73EB0" w:rsidP="007B00B2">
            <w:pPr>
              <w:tabs>
                <w:tab w:val="left" w:pos="682"/>
              </w:tabs>
            </w:pPr>
            <w:r w:rsidRPr="00C73EB0">
              <w:t>unclean.leader.election.enable</w:t>
            </w:r>
          </w:p>
        </w:tc>
        <w:tc>
          <w:tcPr>
            <w:tcW w:w="3494" w:type="dxa"/>
          </w:tcPr>
          <w:p w14:paraId="2AE92ED5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3270F58" w14:textId="77777777" w:rsidTr="00F569F9">
        <w:tc>
          <w:tcPr>
            <w:tcW w:w="7296" w:type="dxa"/>
          </w:tcPr>
          <w:p w14:paraId="44F61AD1" w14:textId="2413AF26" w:rsidR="000A737F" w:rsidRPr="00DC2B23" w:rsidRDefault="005C5328" w:rsidP="007B00B2">
            <w:pPr>
              <w:tabs>
                <w:tab w:val="left" w:pos="682"/>
              </w:tabs>
            </w:pPr>
            <w:r w:rsidRPr="005C5328">
              <w:t>zookeeper.connection.timeout.ms</w:t>
            </w:r>
          </w:p>
        </w:tc>
        <w:tc>
          <w:tcPr>
            <w:tcW w:w="3494" w:type="dxa"/>
          </w:tcPr>
          <w:p w14:paraId="306F9154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2225076" w14:textId="77777777" w:rsidTr="00F569F9">
        <w:tc>
          <w:tcPr>
            <w:tcW w:w="7296" w:type="dxa"/>
          </w:tcPr>
          <w:p w14:paraId="4C8475EA" w14:textId="1DEA965C" w:rsidR="000A737F" w:rsidRPr="00DC2B23" w:rsidRDefault="008D064F" w:rsidP="007B00B2">
            <w:pPr>
              <w:tabs>
                <w:tab w:val="left" w:pos="682"/>
              </w:tabs>
            </w:pPr>
            <w:r w:rsidRPr="008D064F">
              <w:t>zookeeper.max.in.flight.requests</w:t>
            </w:r>
          </w:p>
        </w:tc>
        <w:tc>
          <w:tcPr>
            <w:tcW w:w="3494" w:type="dxa"/>
          </w:tcPr>
          <w:p w14:paraId="10AC6EC6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5E9D793F" w14:textId="77777777" w:rsidTr="00F569F9">
        <w:tc>
          <w:tcPr>
            <w:tcW w:w="7296" w:type="dxa"/>
          </w:tcPr>
          <w:p w14:paraId="397590FD" w14:textId="67646FDD" w:rsidR="000A737F" w:rsidRPr="00DC2B23" w:rsidRDefault="00067C24" w:rsidP="007B00B2">
            <w:pPr>
              <w:tabs>
                <w:tab w:val="left" w:pos="682"/>
              </w:tabs>
            </w:pPr>
            <w:r w:rsidRPr="00067C24">
              <w:t>zookeeper.session.timeout.ms</w:t>
            </w:r>
          </w:p>
        </w:tc>
        <w:tc>
          <w:tcPr>
            <w:tcW w:w="3494" w:type="dxa"/>
          </w:tcPr>
          <w:p w14:paraId="6E4816BE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66CD28FD" w14:textId="77777777" w:rsidTr="00F569F9">
        <w:tc>
          <w:tcPr>
            <w:tcW w:w="7296" w:type="dxa"/>
          </w:tcPr>
          <w:p w14:paraId="5A415A66" w14:textId="5ECF2D3B" w:rsidR="000A737F" w:rsidRPr="00DC2B23" w:rsidRDefault="00067C24" w:rsidP="007B00B2">
            <w:pPr>
              <w:tabs>
                <w:tab w:val="left" w:pos="682"/>
              </w:tabs>
            </w:pPr>
            <w:r w:rsidRPr="00067C24">
              <w:t>zookeeper.set.acl</w:t>
            </w:r>
          </w:p>
        </w:tc>
        <w:tc>
          <w:tcPr>
            <w:tcW w:w="3494" w:type="dxa"/>
          </w:tcPr>
          <w:p w14:paraId="1835E634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67C24" w14:paraId="53725715" w14:textId="77777777" w:rsidTr="00F569F9">
        <w:tc>
          <w:tcPr>
            <w:tcW w:w="7296" w:type="dxa"/>
          </w:tcPr>
          <w:p w14:paraId="1BEC5C6C" w14:textId="64F4233A" w:rsidR="00067C24" w:rsidRPr="00DC2B23" w:rsidRDefault="00D80D62" w:rsidP="007B00B2">
            <w:pPr>
              <w:tabs>
                <w:tab w:val="left" w:pos="682"/>
              </w:tabs>
            </w:pPr>
            <w:r w:rsidRPr="00D80D62">
              <w:t>broker.id.generation.enable</w:t>
            </w:r>
          </w:p>
        </w:tc>
        <w:tc>
          <w:tcPr>
            <w:tcW w:w="3494" w:type="dxa"/>
          </w:tcPr>
          <w:p w14:paraId="55A26E67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D05A85F" w14:textId="77777777" w:rsidTr="00F569F9">
        <w:tc>
          <w:tcPr>
            <w:tcW w:w="7296" w:type="dxa"/>
          </w:tcPr>
          <w:p w14:paraId="6483AF85" w14:textId="7D19519F" w:rsidR="00067C24" w:rsidRPr="00DC2B23" w:rsidRDefault="00D80D62" w:rsidP="007B00B2">
            <w:pPr>
              <w:tabs>
                <w:tab w:val="left" w:pos="682"/>
              </w:tabs>
            </w:pPr>
            <w:r w:rsidRPr="00D80D62">
              <w:t>broker.rack</w:t>
            </w:r>
          </w:p>
        </w:tc>
        <w:tc>
          <w:tcPr>
            <w:tcW w:w="3494" w:type="dxa"/>
          </w:tcPr>
          <w:p w14:paraId="2AF17AED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E7186CE" w14:textId="77777777" w:rsidTr="00F569F9">
        <w:tc>
          <w:tcPr>
            <w:tcW w:w="7296" w:type="dxa"/>
          </w:tcPr>
          <w:p w14:paraId="2D1908EC" w14:textId="44F42117" w:rsidR="00067C24" w:rsidRPr="00DC2B23" w:rsidRDefault="00D80D62" w:rsidP="007B00B2">
            <w:pPr>
              <w:tabs>
                <w:tab w:val="left" w:pos="682"/>
              </w:tabs>
            </w:pPr>
            <w:r w:rsidRPr="00D80D62">
              <w:t>connections.max.idle.ms</w:t>
            </w:r>
          </w:p>
        </w:tc>
        <w:tc>
          <w:tcPr>
            <w:tcW w:w="3494" w:type="dxa"/>
          </w:tcPr>
          <w:p w14:paraId="3478195B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8DA26D3" w14:textId="77777777" w:rsidTr="00F569F9">
        <w:tc>
          <w:tcPr>
            <w:tcW w:w="7296" w:type="dxa"/>
          </w:tcPr>
          <w:p w14:paraId="644D895D" w14:textId="6847D747" w:rsidR="00067C24" w:rsidRPr="00DC2B23" w:rsidRDefault="00A2242F" w:rsidP="007B00B2">
            <w:pPr>
              <w:tabs>
                <w:tab w:val="left" w:pos="682"/>
              </w:tabs>
            </w:pPr>
            <w:r w:rsidRPr="00A2242F">
              <w:lastRenderedPageBreak/>
              <w:t>connections.max.reauth.ms</w:t>
            </w:r>
          </w:p>
        </w:tc>
        <w:tc>
          <w:tcPr>
            <w:tcW w:w="3494" w:type="dxa"/>
          </w:tcPr>
          <w:p w14:paraId="0D9BB0CB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535BF96" w14:textId="77777777" w:rsidTr="00F569F9">
        <w:tc>
          <w:tcPr>
            <w:tcW w:w="7296" w:type="dxa"/>
          </w:tcPr>
          <w:p w14:paraId="541046A4" w14:textId="1FCC76C9" w:rsidR="00067C24" w:rsidRPr="00DC2B23" w:rsidRDefault="000935C4" w:rsidP="007B00B2">
            <w:pPr>
              <w:tabs>
                <w:tab w:val="left" w:pos="682"/>
              </w:tabs>
            </w:pPr>
            <w:r w:rsidRPr="000935C4">
              <w:t>controlled.shutdown.enable</w:t>
            </w:r>
          </w:p>
        </w:tc>
        <w:tc>
          <w:tcPr>
            <w:tcW w:w="3494" w:type="dxa"/>
          </w:tcPr>
          <w:p w14:paraId="0F72E13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CA24578" w14:textId="77777777" w:rsidTr="00F569F9">
        <w:tc>
          <w:tcPr>
            <w:tcW w:w="7296" w:type="dxa"/>
          </w:tcPr>
          <w:p w14:paraId="3A03AC78" w14:textId="6DABB682" w:rsidR="00067C24" w:rsidRPr="00DC2B23" w:rsidRDefault="00423DD9" w:rsidP="007B00B2">
            <w:pPr>
              <w:tabs>
                <w:tab w:val="left" w:pos="682"/>
              </w:tabs>
            </w:pPr>
            <w:r w:rsidRPr="00423DD9">
              <w:t>controlled.shutdown.max.retries</w:t>
            </w:r>
          </w:p>
        </w:tc>
        <w:tc>
          <w:tcPr>
            <w:tcW w:w="3494" w:type="dxa"/>
          </w:tcPr>
          <w:p w14:paraId="39FC3C4E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C493542" w14:textId="77777777" w:rsidTr="00F569F9">
        <w:tc>
          <w:tcPr>
            <w:tcW w:w="7296" w:type="dxa"/>
          </w:tcPr>
          <w:p w14:paraId="184FCADD" w14:textId="0D82E0C8" w:rsidR="00067C24" w:rsidRPr="00DC2B23" w:rsidRDefault="00C6796C" w:rsidP="007B00B2">
            <w:pPr>
              <w:tabs>
                <w:tab w:val="left" w:pos="682"/>
              </w:tabs>
            </w:pPr>
            <w:r w:rsidRPr="00C6796C">
              <w:t>controlled.shutdown.retry.backoff.ms</w:t>
            </w:r>
          </w:p>
        </w:tc>
        <w:tc>
          <w:tcPr>
            <w:tcW w:w="3494" w:type="dxa"/>
          </w:tcPr>
          <w:p w14:paraId="48263196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7FFA032" w14:textId="77777777" w:rsidTr="00F569F9">
        <w:tc>
          <w:tcPr>
            <w:tcW w:w="7296" w:type="dxa"/>
          </w:tcPr>
          <w:p w14:paraId="1F8D2927" w14:textId="56F5802F" w:rsidR="00067C24" w:rsidRPr="00DC2B23" w:rsidRDefault="00C6796C" w:rsidP="007B00B2">
            <w:pPr>
              <w:tabs>
                <w:tab w:val="left" w:pos="682"/>
              </w:tabs>
            </w:pPr>
            <w:r w:rsidRPr="00C6796C">
              <w:t>controller.socket.timeout.ms</w:t>
            </w:r>
          </w:p>
        </w:tc>
        <w:tc>
          <w:tcPr>
            <w:tcW w:w="3494" w:type="dxa"/>
          </w:tcPr>
          <w:p w14:paraId="0570808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AC502A2" w14:textId="77777777" w:rsidTr="00F569F9">
        <w:tc>
          <w:tcPr>
            <w:tcW w:w="7296" w:type="dxa"/>
          </w:tcPr>
          <w:p w14:paraId="34B1803F" w14:textId="100C5B03" w:rsidR="00067C24" w:rsidRPr="00DC2B23" w:rsidRDefault="00C6796C" w:rsidP="007B00B2">
            <w:pPr>
              <w:tabs>
                <w:tab w:val="left" w:pos="682"/>
              </w:tabs>
            </w:pPr>
            <w:r w:rsidRPr="00C6796C">
              <w:t>default.replication.factor</w:t>
            </w:r>
          </w:p>
        </w:tc>
        <w:tc>
          <w:tcPr>
            <w:tcW w:w="3494" w:type="dxa"/>
          </w:tcPr>
          <w:p w14:paraId="1891C1D0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76789A3" w14:textId="77777777" w:rsidTr="00F569F9">
        <w:tc>
          <w:tcPr>
            <w:tcW w:w="7296" w:type="dxa"/>
          </w:tcPr>
          <w:p w14:paraId="6302D1EC" w14:textId="4AF65DD1" w:rsidR="00067C24" w:rsidRPr="00DC2B23" w:rsidRDefault="00EB2E23" w:rsidP="007B00B2">
            <w:pPr>
              <w:tabs>
                <w:tab w:val="left" w:pos="682"/>
              </w:tabs>
            </w:pPr>
            <w:r w:rsidRPr="00EB2E23">
              <w:t>delegation.token.expiry.time.ms</w:t>
            </w:r>
          </w:p>
        </w:tc>
        <w:tc>
          <w:tcPr>
            <w:tcW w:w="3494" w:type="dxa"/>
          </w:tcPr>
          <w:p w14:paraId="7E3C391A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E2BD2D1" w14:textId="77777777" w:rsidTr="00F569F9">
        <w:tc>
          <w:tcPr>
            <w:tcW w:w="7296" w:type="dxa"/>
          </w:tcPr>
          <w:p w14:paraId="0A182156" w14:textId="4B5A9A81" w:rsidR="00067C24" w:rsidRPr="00DC2B23" w:rsidRDefault="00BE370A" w:rsidP="007B00B2">
            <w:pPr>
              <w:tabs>
                <w:tab w:val="left" w:pos="682"/>
              </w:tabs>
            </w:pPr>
            <w:r w:rsidRPr="00BE370A">
              <w:t>delegation.token.master.key</w:t>
            </w:r>
          </w:p>
        </w:tc>
        <w:tc>
          <w:tcPr>
            <w:tcW w:w="3494" w:type="dxa"/>
          </w:tcPr>
          <w:p w14:paraId="5AC3A207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F6F9F64" w14:textId="77777777" w:rsidTr="00F569F9">
        <w:tc>
          <w:tcPr>
            <w:tcW w:w="7296" w:type="dxa"/>
          </w:tcPr>
          <w:p w14:paraId="12436176" w14:textId="6F53D8CE" w:rsidR="00067C24" w:rsidRPr="00DC2B23" w:rsidRDefault="00BE370A" w:rsidP="007B00B2">
            <w:pPr>
              <w:tabs>
                <w:tab w:val="left" w:pos="682"/>
              </w:tabs>
            </w:pPr>
            <w:r w:rsidRPr="00BE370A">
              <w:t>delegation.token.max.lifetime.ms</w:t>
            </w:r>
          </w:p>
        </w:tc>
        <w:tc>
          <w:tcPr>
            <w:tcW w:w="3494" w:type="dxa"/>
          </w:tcPr>
          <w:p w14:paraId="3DFEB4E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B45F7AE" w14:textId="77777777" w:rsidTr="00F569F9">
        <w:tc>
          <w:tcPr>
            <w:tcW w:w="7296" w:type="dxa"/>
          </w:tcPr>
          <w:p w14:paraId="2842C17B" w14:textId="7DD64179" w:rsidR="00067C24" w:rsidRPr="00DC2B23" w:rsidRDefault="00BE370A" w:rsidP="007B00B2">
            <w:pPr>
              <w:tabs>
                <w:tab w:val="left" w:pos="682"/>
              </w:tabs>
            </w:pPr>
            <w:r w:rsidRPr="00BE370A">
              <w:t>delete.records.purgatory.purge.interval.requests</w:t>
            </w:r>
          </w:p>
        </w:tc>
        <w:tc>
          <w:tcPr>
            <w:tcW w:w="3494" w:type="dxa"/>
          </w:tcPr>
          <w:p w14:paraId="240552CB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F45A8B8" w14:textId="77777777" w:rsidTr="00F569F9">
        <w:tc>
          <w:tcPr>
            <w:tcW w:w="7296" w:type="dxa"/>
          </w:tcPr>
          <w:p w14:paraId="463BC86B" w14:textId="7D791DF7" w:rsidR="00067C24" w:rsidRPr="00DC2B23" w:rsidRDefault="002A0E73" w:rsidP="007B00B2">
            <w:pPr>
              <w:tabs>
                <w:tab w:val="left" w:pos="682"/>
              </w:tabs>
            </w:pPr>
            <w:r w:rsidRPr="002A0E73">
              <w:t>fetch.max.bytes</w:t>
            </w:r>
          </w:p>
        </w:tc>
        <w:tc>
          <w:tcPr>
            <w:tcW w:w="3494" w:type="dxa"/>
          </w:tcPr>
          <w:p w14:paraId="7E849499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794A7EC" w14:textId="77777777" w:rsidTr="00F569F9">
        <w:tc>
          <w:tcPr>
            <w:tcW w:w="7296" w:type="dxa"/>
          </w:tcPr>
          <w:p w14:paraId="6E666D7D" w14:textId="7669C981" w:rsidR="00067C24" w:rsidRPr="00DC2B23" w:rsidRDefault="00EB05BE" w:rsidP="007B00B2">
            <w:pPr>
              <w:tabs>
                <w:tab w:val="left" w:pos="682"/>
              </w:tabs>
            </w:pPr>
            <w:r w:rsidRPr="00EB05BE">
              <w:t>fetch.purgatory.purge.interval.requests</w:t>
            </w:r>
          </w:p>
        </w:tc>
        <w:tc>
          <w:tcPr>
            <w:tcW w:w="3494" w:type="dxa"/>
          </w:tcPr>
          <w:p w14:paraId="6A833BA9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E180867" w14:textId="77777777" w:rsidTr="00F569F9">
        <w:tc>
          <w:tcPr>
            <w:tcW w:w="7296" w:type="dxa"/>
          </w:tcPr>
          <w:p w14:paraId="2CFAE74C" w14:textId="717FCEC0" w:rsidR="00067C24" w:rsidRPr="00DC2B23" w:rsidRDefault="00EB05BE" w:rsidP="007B00B2">
            <w:pPr>
              <w:tabs>
                <w:tab w:val="left" w:pos="682"/>
              </w:tabs>
            </w:pPr>
            <w:r w:rsidRPr="00EB05BE">
              <w:t>group.initial.rebalance.delay.ms</w:t>
            </w:r>
          </w:p>
        </w:tc>
        <w:tc>
          <w:tcPr>
            <w:tcW w:w="3494" w:type="dxa"/>
          </w:tcPr>
          <w:p w14:paraId="30880AEE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41B0212" w14:textId="77777777" w:rsidTr="00F569F9">
        <w:tc>
          <w:tcPr>
            <w:tcW w:w="7296" w:type="dxa"/>
          </w:tcPr>
          <w:p w14:paraId="2B073D3F" w14:textId="2F1FA5D6" w:rsidR="00067C24" w:rsidRPr="00DC2B23" w:rsidRDefault="00EB05BE" w:rsidP="007B00B2">
            <w:pPr>
              <w:tabs>
                <w:tab w:val="left" w:pos="682"/>
              </w:tabs>
            </w:pPr>
            <w:r w:rsidRPr="00EB05BE">
              <w:t>group.max.session.timeout.ms</w:t>
            </w:r>
          </w:p>
        </w:tc>
        <w:tc>
          <w:tcPr>
            <w:tcW w:w="3494" w:type="dxa"/>
          </w:tcPr>
          <w:p w14:paraId="4FC56E0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E97AF81" w14:textId="77777777" w:rsidTr="00F569F9">
        <w:tc>
          <w:tcPr>
            <w:tcW w:w="7296" w:type="dxa"/>
          </w:tcPr>
          <w:p w14:paraId="7B2B4C38" w14:textId="1F0AF8D6" w:rsidR="00067C24" w:rsidRPr="00DC2B23" w:rsidRDefault="00EB05BE" w:rsidP="007B00B2">
            <w:pPr>
              <w:tabs>
                <w:tab w:val="left" w:pos="682"/>
              </w:tabs>
            </w:pPr>
            <w:r w:rsidRPr="00EB05BE">
              <w:t>group.max.size</w:t>
            </w:r>
          </w:p>
        </w:tc>
        <w:tc>
          <w:tcPr>
            <w:tcW w:w="3494" w:type="dxa"/>
          </w:tcPr>
          <w:p w14:paraId="4717FED3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2377B40" w14:textId="77777777" w:rsidTr="00F569F9">
        <w:tc>
          <w:tcPr>
            <w:tcW w:w="7296" w:type="dxa"/>
          </w:tcPr>
          <w:p w14:paraId="1C34D350" w14:textId="1393352E" w:rsidR="00067C24" w:rsidRPr="00DC2B23" w:rsidRDefault="002677AE" w:rsidP="007B00B2">
            <w:pPr>
              <w:tabs>
                <w:tab w:val="left" w:pos="682"/>
              </w:tabs>
            </w:pPr>
            <w:r w:rsidRPr="002677AE">
              <w:t>group.min.session.timeout.ms</w:t>
            </w:r>
          </w:p>
        </w:tc>
        <w:tc>
          <w:tcPr>
            <w:tcW w:w="3494" w:type="dxa"/>
          </w:tcPr>
          <w:p w14:paraId="319B69D2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7EC9266" w14:textId="77777777" w:rsidTr="00F569F9">
        <w:tc>
          <w:tcPr>
            <w:tcW w:w="7296" w:type="dxa"/>
          </w:tcPr>
          <w:p w14:paraId="1580178D" w14:textId="2E55CAAF" w:rsidR="00067C24" w:rsidRPr="00DC2B23" w:rsidRDefault="002677AE" w:rsidP="007B00B2">
            <w:pPr>
              <w:tabs>
                <w:tab w:val="left" w:pos="682"/>
              </w:tabs>
            </w:pPr>
            <w:r w:rsidRPr="002677AE">
              <w:t>inter.broker.listener.name</w:t>
            </w:r>
          </w:p>
        </w:tc>
        <w:tc>
          <w:tcPr>
            <w:tcW w:w="3494" w:type="dxa"/>
          </w:tcPr>
          <w:p w14:paraId="6E1432C5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3E92CDB" w14:textId="77777777" w:rsidTr="00F569F9">
        <w:tc>
          <w:tcPr>
            <w:tcW w:w="7296" w:type="dxa"/>
          </w:tcPr>
          <w:p w14:paraId="69B91D02" w14:textId="38154050" w:rsidR="00067C24" w:rsidRPr="00DC2B23" w:rsidRDefault="002020C7" w:rsidP="007B00B2">
            <w:pPr>
              <w:tabs>
                <w:tab w:val="left" w:pos="682"/>
              </w:tabs>
            </w:pPr>
            <w:r w:rsidRPr="002020C7">
              <w:t>inter.broker.protocol.version</w:t>
            </w:r>
          </w:p>
        </w:tc>
        <w:tc>
          <w:tcPr>
            <w:tcW w:w="3494" w:type="dxa"/>
          </w:tcPr>
          <w:p w14:paraId="7D9ABA47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CFFB2BB" w14:textId="77777777" w:rsidTr="00F569F9">
        <w:tc>
          <w:tcPr>
            <w:tcW w:w="7296" w:type="dxa"/>
          </w:tcPr>
          <w:p w14:paraId="136A992A" w14:textId="0C6B045D" w:rsidR="00067C24" w:rsidRPr="00DC2B23" w:rsidRDefault="00E7292F" w:rsidP="007B00B2">
            <w:pPr>
              <w:tabs>
                <w:tab w:val="left" w:pos="682"/>
              </w:tabs>
            </w:pPr>
            <w:r w:rsidRPr="00E7292F">
              <w:t>log.cleaner.backoff.ms</w:t>
            </w:r>
          </w:p>
        </w:tc>
        <w:tc>
          <w:tcPr>
            <w:tcW w:w="3494" w:type="dxa"/>
          </w:tcPr>
          <w:p w14:paraId="7B829E4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9BC981B" w14:textId="77777777" w:rsidTr="00F569F9">
        <w:tc>
          <w:tcPr>
            <w:tcW w:w="7296" w:type="dxa"/>
          </w:tcPr>
          <w:p w14:paraId="5878AA24" w14:textId="0DD6D419" w:rsidR="00067C24" w:rsidRPr="00DC2B23" w:rsidRDefault="00627FC9" w:rsidP="007B00B2">
            <w:pPr>
              <w:tabs>
                <w:tab w:val="left" w:pos="682"/>
              </w:tabs>
            </w:pPr>
            <w:r w:rsidRPr="00627FC9">
              <w:t>log.cleaner.dedupe.buffer.size</w:t>
            </w:r>
          </w:p>
        </w:tc>
        <w:tc>
          <w:tcPr>
            <w:tcW w:w="3494" w:type="dxa"/>
          </w:tcPr>
          <w:p w14:paraId="28240AB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145D0E4" w14:textId="77777777" w:rsidTr="00F569F9">
        <w:tc>
          <w:tcPr>
            <w:tcW w:w="7296" w:type="dxa"/>
          </w:tcPr>
          <w:p w14:paraId="2323F411" w14:textId="6B99D5ED" w:rsidR="00067C24" w:rsidRPr="00DC2B23" w:rsidRDefault="008265CE" w:rsidP="007B00B2">
            <w:pPr>
              <w:tabs>
                <w:tab w:val="left" w:pos="682"/>
              </w:tabs>
            </w:pPr>
            <w:r w:rsidRPr="008265CE">
              <w:t>log.cleaner.delete.retention.ms</w:t>
            </w:r>
          </w:p>
        </w:tc>
        <w:tc>
          <w:tcPr>
            <w:tcW w:w="3494" w:type="dxa"/>
          </w:tcPr>
          <w:p w14:paraId="3556E2C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2B2429C" w14:textId="77777777" w:rsidTr="00F569F9">
        <w:tc>
          <w:tcPr>
            <w:tcW w:w="7296" w:type="dxa"/>
          </w:tcPr>
          <w:p w14:paraId="4E6B9F4E" w14:textId="6CC03483" w:rsidR="00067C24" w:rsidRPr="00DC2B23" w:rsidRDefault="008265CE" w:rsidP="007B00B2">
            <w:pPr>
              <w:tabs>
                <w:tab w:val="left" w:pos="682"/>
              </w:tabs>
            </w:pPr>
            <w:r w:rsidRPr="008265CE">
              <w:t>log.cleaner.enable</w:t>
            </w:r>
          </w:p>
        </w:tc>
        <w:tc>
          <w:tcPr>
            <w:tcW w:w="3494" w:type="dxa"/>
          </w:tcPr>
          <w:p w14:paraId="11CB636F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8154808" w14:textId="77777777" w:rsidTr="00F569F9">
        <w:tc>
          <w:tcPr>
            <w:tcW w:w="7296" w:type="dxa"/>
          </w:tcPr>
          <w:p w14:paraId="4BB237BC" w14:textId="21AC6D54" w:rsidR="00067C24" w:rsidRPr="00DC2B23" w:rsidRDefault="004B6C90" w:rsidP="007B00B2">
            <w:pPr>
              <w:tabs>
                <w:tab w:val="left" w:pos="682"/>
              </w:tabs>
            </w:pPr>
            <w:r w:rsidRPr="004B6C90">
              <w:t>log.cleaner.io.buffer.load.factor</w:t>
            </w:r>
          </w:p>
        </w:tc>
        <w:tc>
          <w:tcPr>
            <w:tcW w:w="3494" w:type="dxa"/>
          </w:tcPr>
          <w:p w14:paraId="0F10F1B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D1E0342" w14:textId="77777777" w:rsidTr="00F569F9">
        <w:tc>
          <w:tcPr>
            <w:tcW w:w="7296" w:type="dxa"/>
          </w:tcPr>
          <w:p w14:paraId="037912E2" w14:textId="65DD8C06" w:rsidR="00067C24" w:rsidRPr="00DC2B23" w:rsidRDefault="00967DC1" w:rsidP="007B00B2">
            <w:pPr>
              <w:tabs>
                <w:tab w:val="left" w:pos="682"/>
              </w:tabs>
            </w:pPr>
            <w:r w:rsidRPr="00967DC1">
              <w:t>log.cleaner.io.buffer.size</w:t>
            </w:r>
          </w:p>
        </w:tc>
        <w:tc>
          <w:tcPr>
            <w:tcW w:w="3494" w:type="dxa"/>
          </w:tcPr>
          <w:p w14:paraId="56D60F83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B91EC1F" w14:textId="77777777" w:rsidTr="00F569F9">
        <w:tc>
          <w:tcPr>
            <w:tcW w:w="7296" w:type="dxa"/>
          </w:tcPr>
          <w:p w14:paraId="336FDFAE" w14:textId="127621E0" w:rsidR="00067C24" w:rsidRPr="00DC2B23" w:rsidRDefault="00F92DEA" w:rsidP="007B00B2">
            <w:pPr>
              <w:tabs>
                <w:tab w:val="left" w:pos="682"/>
              </w:tabs>
            </w:pPr>
            <w:r w:rsidRPr="00F92DEA">
              <w:t>log.cleaner.io.max.bytes.per.second</w:t>
            </w:r>
          </w:p>
        </w:tc>
        <w:tc>
          <w:tcPr>
            <w:tcW w:w="3494" w:type="dxa"/>
          </w:tcPr>
          <w:p w14:paraId="65E4F4D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5275BED" w14:textId="77777777" w:rsidTr="00F569F9">
        <w:tc>
          <w:tcPr>
            <w:tcW w:w="7296" w:type="dxa"/>
          </w:tcPr>
          <w:p w14:paraId="481C1915" w14:textId="7A17C31B" w:rsidR="00067C24" w:rsidRPr="00DC2B23" w:rsidRDefault="000F4A95" w:rsidP="007B00B2">
            <w:pPr>
              <w:tabs>
                <w:tab w:val="left" w:pos="682"/>
              </w:tabs>
            </w:pPr>
            <w:r w:rsidRPr="000F4A95">
              <w:t>log.cleaner.max.compaction.lag.ms</w:t>
            </w:r>
          </w:p>
        </w:tc>
        <w:tc>
          <w:tcPr>
            <w:tcW w:w="3494" w:type="dxa"/>
          </w:tcPr>
          <w:p w14:paraId="78FB20D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97D8671" w14:textId="77777777" w:rsidTr="00F569F9">
        <w:tc>
          <w:tcPr>
            <w:tcW w:w="7296" w:type="dxa"/>
          </w:tcPr>
          <w:p w14:paraId="61FE7720" w14:textId="057B800D" w:rsidR="00067C24" w:rsidRPr="00DC2B23" w:rsidRDefault="00732943" w:rsidP="007B00B2">
            <w:pPr>
              <w:tabs>
                <w:tab w:val="left" w:pos="682"/>
              </w:tabs>
            </w:pPr>
            <w:r w:rsidRPr="00732943">
              <w:t>log.cleaner.min.cleanable.ratio</w:t>
            </w:r>
          </w:p>
        </w:tc>
        <w:tc>
          <w:tcPr>
            <w:tcW w:w="3494" w:type="dxa"/>
          </w:tcPr>
          <w:p w14:paraId="7A2CF345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DA1045C" w14:textId="77777777" w:rsidTr="00F569F9">
        <w:tc>
          <w:tcPr>
            <w:tcW w:w="7296" w:type="dxa"/>
          </w:tcPr>
          <w:p w14:paraId="4F9B77F0" w14:textId="508BAF77" w:rsidR="00067C24" w:rsidRPr="00DC2B23" w:rsidRDefault="00732943" w:rsidP="007B00B2">
            <w:pPr>
              <w:tabs>
                <w:tab w:val="left" w:pos="682"/>
              </w:tabs>
            </w:pPr>
            <w:r w:rsidRPr="00732943">
              <w:t>log.cleaner.min.compaction.lag.ms</w:t>
            </w:r>
          </w:p>
        </w:tc>
        <w:tc>
          <w:tcPr>
            <w:tcW w:w="3494" w:type="dxa"/>
          </w:tcPr>
          <w:p w14:paraId="1A5518B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4281EC5" w14:textId="77777777" w:rsidTr="00F569F9">
        <w:tc>
          <w:tcPr>
            <w:tcW w:w="7296" w:type="dxa"/>
          </w:tcPr>
          <w:p w14:paraId="353110E5" w14:textId="22125011" w:rsidR="00067C24" w:rsidRPr="00DC2B23" w:rsidRDefault="00732943" w:rsidP="007B00B2">
            <w:pPr>
              <w:tabs>
                <w:tab w:val="left" w:pos="682"/>
              </w:tabs>
            </w:pPr>
            <w:r w:rsidRPr="00732943">
              <w:t>log.cleaner.threads</w:t>
            </w:r>
          </w:p>
        </w:tc>
        <w:tc>
          <w:tcPr>
            <w:tcW w:w="3494" w:type="dxa"/>
          </w:tcPr>
          <w:p w14:paraId="3661E20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1797B22" w14:textId="77777777" w:rsidTr="00F569F9">
        <w:tc>
          <w:tcPr>
            <w:tcW w:w="7296" w:type="dxa"/>
          </w:tcPr>
          <w:p w14:paraId="723166AC" w14:textId="765352BC" w:rsidR="00067C24" w:rsidRPr="00DC2B23" w:rsidRDefault="00732943" w:rsidP="007B00B2">
            <w:pPr>
              <w:tabs>
                <w:tab w:val="left" w:pos="682"/>
              </w:tabs>
            </w:pPr>
            <w:r w:rsidRPr="00732943">
              <w:t>log.cleanup.policy</w:t>
            </w:r>
          </w:p>
        </w:tc>
        <w:tc>
          <w:tcPr>
            <w:tcW w:w="3494" w:type="dxa"/>
          </w:tcPr>
          <w:p w14:paraId="6C3CBF0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EDF8AE9" w14:textId="77777777" w:rsidTr="00F569F9">
        <w:tc>
          <w:tcPr>
            <w:tcW w:w="7296" w:type="dxa"/>
          </w:tcPr>
          <w:p w14:paraId="5C75B079" w14:textId="6027819C" w:rsidR="00067C24" w:rsidRPr="00DC2B23" w:rsidRDefault="0001337E" w:rsidP="007B00B2">
            <w:pPr>
              <w:tabs>
                <w:tab w:val="left" w:pos="682"/>
              </w:tabs>
            </w:pPr>
            <w:r w:rsidRPr="0001337E">
              <w:t>log.index.interval.bytes</w:t>
            </w:r>
          </w:p>
        </w:tc>
        <w:tc>
          <w:tcPr>
            <w:tcW w:w="3494" w:type="dxa"/>
          </w:tcPr>
          <w:p w14:paraId="2A000C2B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10E53A7" w14:textId="77777777" w:rsidTr="00F569F9">
        <w:tc>
          <w:tcPr>
            <w:tcW w:w="7296" w:type="dxa"/>
          </w:tcPr>
          <w:p w14:paraId="40E0FCD0" w14:textId="7178C58F" w:rsidR="00067C24" w:rsidRPr="00DC2B23" w:rsidRDefault="0000064E" w:rsidP="007B00B2">
            <w:pPr>
              <w:tabs>
                <w:tab w:val="left" w:pos="682"/>
              </w:tabs>
            </w:pPr>
            <w:r w:rsidRPr="0000064E">
              <w:t>log.index.size.max.bytes</w:t>
            </w:r>
          </w:p>
        </w:tc>
        <w:tc>
          <w:tcPr>
            <w:tcW w:w="3494" w:type="dxa"/>
          </w:tcPr>
          <w:p w14:paraId="124F8E2F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2264800" w14:textId="77777777" w:rsidTr="00F569F9">
        <w:tc>
          <w:tcPr>
            <w:tcW w:w="7296" w:type="dxa"/>
          </w:tcPr>
          <w:p w14:paraId="6DABF872" w14:textId="0F5DDADE" w:rsidR="00067C24" w:rsidRPr="00DC2B23" w:rsidRDefault="00E00169" w:rsidP="007B00B2">
            <w:pPr>
              <w:tabs>
                <w:tab w:val="left" w:pos="682"/>
              </w:tabs>
            </w:pPr>
            <w:r w:rsidRPr="00E00169">
              <w:t>log.message.format.version</w:t>
            </w:r>
          </w:p>
        </w:tc>
        <w:tc>
          <w:tcPr>
            <w:tcW w:w="3494" w:type="dxa"/>
          </w:tcPr>
          <w:p w14:paraId="796711E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0C6A941" w14:textId="77777777" w:rsidTr="00F569F9">
        <w:tc>
          <w:tcPr>
            <w:tcW w:w="7296" w:type="dxa"/>
          </w:tcPr>
          <w:p w14:paraId="11A4D855" w14:textId="1130E175" w:rsidR="00067C24" w:rsidRPr="00DC2B23" w:rsidRDefault="00974F6A" w:rsidP="007B00B2">
            <w:pPr>
              <w:tabs>
                <w:tab w:val="left" w:pos="682"/>
              </w:tabs>
            </w:pPr>
            <w:r w:rsidRPr="00974F6A">
              <w:t>log.message.timestamp.difference.max.ms</w:t>
            </w:r>
          </w:p>
        </w:tc>
        <w:tc>
          <w:tcPr>
            <w:tcW w:w="3494" w:type="dxa"/>
          </w:tcPr>
          <w:p w14:paraId="7C0BEE6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B61A4C8" w14:textId="77777777" w:rsidTr="00F569F9">
        <w:tc>
          <w:tcPr>
            <w:tcW w:w="7296" w:type="dxa"/>
          </w:tcPr>
          <w:p w14:paraId="105824EB" w14:textId="177EA123" w:rsidR="00067C24" w:rsidRPr="00DC2B23" w:rsidRDefault="00974F6A" w:rsidP="007B00B2">
            <w:pPr>
              <w:tabs>
                <w:tab w:val="left" w:pos="682"/>
              </w:tabs>
            </w:pPr>
            <w:r w:rsidRPr="00974F6A">
              <w:t>log.message.timestamp.type</w:t>
            </w:r>
          </w:p>
        </w:tc>
        <w:tc>
          <w:tcPr>
            <w:tcW w:w="3494" w:type="dxa"/>
          </w:tcPr>
          <w:p w14:paraId="208CFA0E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563D53E" w14:textId="77777777" w:rsidTr="00F569F9">
        <w:tc>
          <w:tcPr>
            <w:tcW w:w="7296" w:type="dxa"/>
          </w:tcPr>
          <w:p w14:paraId="4BFB6140" w14:textId="64D744FB" w:rsidR="00067C24" w:rsidRPr="00DC2B23" w:rsidRDefault="0008493D" w:rsidP="007B00B2">
            <w:pPr>
              <w:tabs>
                <w:tab w:val="left" w:pos="682"/>
              </w:tabs>
            </w:pPr>
            <w:r w:rsidRPr="0008493D">
              <w:t>log.preallocate</w:t>
            </w:r>
          </w:p>
        </w:tc>
        <w:tc>
          <w:tcPr>
            <w:tcW w:w="3494" w:type="dxa"/>
          </w:tcPr>
          <w:p w14:paraId="05CEB0DE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1BAD120" w14:textId="77777777" w:rsidTr="00F569F9">
        <w:tc>
          <w:tcPr>
            <w:tcW w:w="7296" w:type="dxa"/>
          </w:tcPr>
          <w:p w14:paraId="41F885E3" w14:textId="6E5EB9B5" w:rsidR="00067C24" w:rsidRPr="00DC2B23" w:rsidRDefault="0008493D" w:rsidP="007B00B2">
            <w:pPr>
              <w:tabs>
                <w:tab w:val="left" w:pos="682"/>
              </w:tabs>
            </w:pPr>
            <w:r w:rsidRPr="0008493D">
              <w:t>log.retention.check.interval.ms</w:t>
            </w:r>
          </w:p>
        </w:tc>
        <w:tc>
          <w:tcPr>
            <w:tcW w:w="3494" w:type="dxa"/>
          </w:tcPr>
          <w:p w14:paraId="7635318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F646C52" w14:textId="77777777" w:rsidTr="00F569F9">
        <w:tc>
          <w:tcPr>
            <w:tcW w:w="7296" w:type="dxa"/>
          </w:tcPr>
          <w:p w14:paraId="26F5AFD6" w14:textId="030D1625" w:rsidR="00067C24" w:rsidRPr="00DC2B23" w:rsidRDefault="0096034A" w:rsidP="007B00B2">
            <w:pPr>
              <w:tabs>
                <w:tab w:val="left" w:pos="682"/>
              </w:tabs>
            </w:pPr>
            <w:r w:rsidRPr="0096034A">
              <w:t>max.connections</w:t>
            </w:r>
          </w:p>
        </w:tc>
        <w:tc>
          <w:tcPr>
            <w:tcW w:w="3494" w:type="dxa"/>
          </w:tcPr>
          <w:p w14:paraId="3A677E4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D5D3BDD" w14:textId="77777777" w:rsidTr="00F569F9">
        <w:tc>
          <w:tcPr>
            <w:tcW w:w="7296" w:type="dxa"/>
          </w:tcPr>
          <w:p w14:paraId="3A9C494D" w14:textId="6EC7710F" w:rsidR="00067C24" w:rsidRPr="00DC2B23" w:rsidRDefault="002B7782" w:rsidP="007B00B2">
            <w:pPr>
              <w:tabs>
                <w:tab w:val="left" w:pos="682"/>
              </w:tabs>
            </w:pPr>
            <w:r w:rsidRPr="002B7782">
              <w:t>max.connections.per.ip</w:t>
            </w:r>
          </w:p>
        </w:tc>
        <w:tc>
          <w:tcPr>
            <w:tcW w:w="3494" w:type="dxa"/>
          </w:tcPr>
          <w:p w14:paraId="18B4DBB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FC496AE" w14:textId="77777777" w:rsidTr="00F569F9">
        <w:tc>
          <w:tcPr>
            <w:tcW w:w="7296" w:type="dxa"/>
          </w:tcPr>
          <w:p w14:paraId="2CCE8552" w14:textId="6143EE4F" w:rsidR="00067C24" w:rsidRPr="00DC2B23" w:rsidRDefault="002B7782" w:rsidP="007B00B2">
            <w:pPr>
              <w:tabs>
                <w:tab w:val="left" w:pos="682"/>
              </w:tabs>
            </w:pPr>
            <w:r w:rsidRPr="002B7782">
              <w:t>max.connections.per.ip.overrides</w:t>
            </w:r>
          </w:p>
        </w:tc>
        <w:tc>
          <w:tcPr>
            <w:tcW w:w="3494" w:type="dxa"/>
          </w:tcPr>
          <w:p w14:paraId="09DD7455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A29EFAA" w14:textId="77777777" w:rsidTr="00F569F9">
        <w:tc>
          <w:tcPr>
            <w:tcW w:w="7296" w:type="dxa"/>
          </w:tcPr>
          <w:p w14:paraId="03D554BA" w14:textId="27C7B24F" w:rsidR="00067C24" w:rsidRPr="00DC2B23" w:rsidRDefault="00F41A06" w:rsidP="007B00B2">
            <w:pPr>
              <w:tabs>
                <w:tab w:val="left" w:pos="682"/>
              </w:tabs>
            </w:pPr>
            <w:r w:rsidRPr="00F41A06">
              <w:t>max.incremental.fetch.session.cache.slots</w:t>
            </w:r>
          </w:p>
        </w:tc>
        <w:tc>
          <w:tcPr>
            <w:tcW w:w="3494" w:type="dxa"/>
          </w:tcPr>
          <w:p w14:paraId="2A2009EF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D59B9EB" w14:textId="77777777" w:rsidTr="00F569F9">
        <w:tc>
          <w:tcPr>
            <w:tcW w:w="7296" w:type="dxa"/>
          </w:tcPr>
          <w:p w14:paraId="25DC1E6E" w14:textId="02880AE5" w:rsidR="00067C24" w:rsidRPr="00DC2B23" w:rsidRDefault="00F41A06" w:rsidP="007B00B2">
            <w:pPr>
              <w:tabs>
                <w:tab w:val="left" w:pos="682"/>
              </w:tabs>
            </w:pPr>
            <w:r w:rsidRPr="00F41A06">
              <w:t>num.partitions</w:t>
            </w:r>
          </w:p>
        </w:tc>
        <w:tc>
          <w:tcPr>
            <w:tcW w:w="3494" w:type="dxa"/>
          </w:tcPr>
          <w:p w14:paraId="08883B5B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7FA6FB7" w14:textId="77777777" w:rsidTr="00F569F9">
        <w:tc>
          <w:tcPr>
            <w:tcW w:w="7296" w:type="dxa"/>
          </w:tcPr>
          <w:p w14:paraId="263E5E7D" w14:textId="59CB4E5D" w:rsidR="00067C24" w:rsidRPr="00DC2B23" w:rsidRDefault="00F41A06" w:rsidP="007B00B2">
            <w:pPr>
              <w:tabs>
                <w:tab w:val="left" w:pos="682"/>
              </w:tabs>
            </w:pPr>
            <w:r w:rsidRPr="00F41A06">
              <w:t>password.encoder.old.secret</w:t>
            </w:r>
          </w:p>
        </w:tc>
        <w:tc>
          <w:tcPr>
            <w:tcW w:w="3494" w:type="dxa"/>
          </w:tcPr>
          <w:p w14:paraId="41BBAD76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754220E" w14:textId="77777777" w:rsidTr="00F569F9">
        <w:tc>
          <w:tcPr>
            <w:tcW w:w="7296" w:type="dxa"/>
          </w:tcPr>
          <w:p w14:paraId="3D9CB63E" w14:textId="32BEA3CD" w:rsidR="00067C24" w:rsidRPr="00DC2B23" w:rsidRDefault="00F41A06" w:rsidP="007B00B2">
            <w:pPr>
              <w:tabs>
                <w:tab w:val="left" w:pos="682"/>
              </w:tabs>
            </w:pPr>
            <w:r w:rsidRPr="00F41A06">
              <w:t>password.encoder.secret</w:t>
            </w:r>
          </w:p>
        </w:tc>
        <w:tc>
          <w:tcPr>
            <w:tcW w:w="3494" w:type="dxa"/>
          </w:tcPr>
          <w:p w14:paraId="40083E8B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9DAFFCF" w14:textId="77777777" w:rsidTr="00F569F9">
        <w:tc>
          <w:tcPr>
            <w:tcW w:w="7296" w:type="dxa"/>
          </w:tcPr>
          <w:p w14:paraId="11AB3879" w14:textId="6ED9E7AB" w:rsidR="00067C24" w:rsidRPr="00DC2B23" w:rsidRDefault="00DA0C1D" w:rsidP="007B00B2">
            <w:pPr>
              <w:tabs>
                <w:tab w:val="left" w:pos="682"/>
              </w:tabs>
            </w:pPr>
            <w:r w:rsidRPr="00DA0C1D">
              <w:lastRenderedPageBreak/>
              <w:t>principal.builder.class</w:t>
            </w:r>
          </w:p>
        </w:tc>
        <w:tc>
          <w:tcPr>
            <w:tcW w:w="3494" w:type="dxa"/>
          </w:tcPr>
          <w:p w14:paraId="70A23513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678DEF5" w14:textId="77777777" w:rsidTr="00F569F9">
        <w:tc>
          <w:tcPr>
            <w:tcW w:w="7296" w:type="dxa"/>
          </w:tcPr>
          <w:p w14:paraId="01945CE1" w14:textId="3671CD48" w:rsidR="00067C24" w:rsidRPr="00DC2B23" w:rsidRDefault="005E5560" w:rsidP="007B00B2">
            <w:pPr>
              <w:tabs>
                <w:tab w:val="left" w:pos="682"/>
              </w:tabs>
            </w:pPr>
            <w:r w:rsidRPr="005E5560">
              <w:t>producer.purgatory.purge.interval.requests</w:t>
            </w:r>
          </w:p>
        </w:tc>
        <w:tc>
          <w:tcPr>
            <w:tcW w:w="3494" w:type="dxa"/>
          </w:tcPr>
          <w:p w14:paraId="33BBCB7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9391CF3" w14:textId="77777777" w:rsidTr="00F569F9">
        <w:tc>
          <w:tcPr>
            <w:tcW w:w="7296" w:type="dxa"/>
          </w:tcPr>
          <w:p w14:paraId="260E3CBA" w14:textId="18261E8D" w:rsidR="00067C24" w:rsidRPr="00DC2B23" w:rsidRDefault="005E5560" w:rsidP="007B00B2">
            <w:pPr>
              <w:tabs>
                <w:tab w:val="left" w:pos="682"/>
              </w:tabs>
            </w:pPr>
            <w:r w:rsidRPr="005E5560">
              <w:t>queued.max.request.bytes</w:t>
            </w:r>
          </w:p>
        </w:tc>
        <w:tc>
          <w:tcPr>
            <w:tcW w:w="3494" w:type="dxa"/>
          </w:tcPr>
          <w:p w14:paraId="0B3C73F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7A67372" w14:textId="77777777" w:rsidTr="00F569F9">
        <w:tc>
          <w:tcPr>
            <w:tcW w:w="7296" w:type="dxa"/>
          </w:tcPr>
          <w:p w14:paraId="0F1870CB" w14:textId="6737D704" w:rsidR="00067C24" w:rsidRPr="00DC2B23" w:rsidRDefault="00127EAE" w:rsidP="007B00B2">
            <w:pPr>
              <w:tabs>
                <w:tab w:val="left" w:pos="682"/>
              </w:tabs>
            </w:pPr>
            <w:r w:rsidRPr="00127EAE">
              <w:t>replica.fetch.backoff.ms</w:t>
            </w:r>
          </w:p>
        </w:tc>
        <w:tc>
          <w:tcPr>
            <w:tcW w:w="3494" w:type="dxa"/>
          </w:tcPr>
          <w:p w14:paraId="37ABDF6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74E22F0" w14:textId="77777777" w:rsidTr="00F569F9">
        <w:tc>
          <w:tcPr>
            <w:tcW w:w="7296" w:type="dxa"/>
          </w:tcPr>
          <w:p w14:paraId="27A7AE03" w14:textId="5CF5BA6E" w:rsidR="00067C24" w:rsidRPr="00DC2B23" w:rsidRDefault="00127EAE" w:rsidP="007B00B2">
            <w:pPr>
              <w:tabs>
                <w:tab w:val="left" w:pos="682"/>
              </w:tabs>
            </w:pPr>
            <w:r w:rsidRPr="00127EAE">
              <w:t>replica.fetch.max.bytes</w:t>
            </w:r>
          </w:p>
        </w:tc>
        <w:tc>
          <w:tcPr>
            <w:tcW w:w="3494" w:type="dxa"/>
          </w:tcPr>
          <w:p w14:paraId="66CB7B82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2B4AB8D" w14:textId="77777777" w:rsidTr="00F569F9">
        <w:tc>
          <w:tcPr>
            <w:tcW w:w="7296" w:type="dxa"/>
          </w:tcPr>
          <w:p w14:paraId="7B9F1C90" w14:textId="5628A647" w:rsidR="00067C24" w:rsidRPr="00DC2B23" w:rsidRDefault="00EE3105" w:rsidP="007B00B2">
            <w:pPr>
              <w:tabs>
                <w:tab w:val="left" w:pos="682"/>
              </w:tabs>
            </w:pPr>
            <w:r w:rsidRPr="00EE3105">
              <w:t>replica.fetch.response.max.bytes</w:t>
            </w:r>
          </w:p>
        </w:tc>
        <w:tc>
          <w:tcPr>
            <w:tcW w:w="3494" w:type="dxa"/>
          </w:tcPr>
          <w:p w14:paraId="2217B62D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745E4C0" w14:textId="77777777" w:rsidTr="00F569F9">
        <w:tc>
          <w:tcPr>
            <w:tcW w:w="7296" w:type="dxa"/>
          </w:tcPr>
          <w:p w14:paraId="6825F379" w14:textId="621531B4" w:rsidR="00067C24" w:rsidRPr="00DC2B23" w:rsidRDefault="00872323" w:rsidP="007B00B2">
            <w:pPr>
              <w:tabs>
                <w:tab w:val="left" w:pos="682"/>
              </w:tabs>
            </w:pPr>
            <w:r w:rsidRPr="00872323">
              <w:t>replica.selector.class</w:t>
            </w:r>
          </w:p>
        </w:tc>
        <w:tc>
          <w:tcPr>
            <w:tcW w:w="3494" w:type="dxa"/>
          </w:tcPr>
          <w:p w14:paraId="12FA4C1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9716B40" w14:textId="77777777" w:rsidTr="00F569F9">
        <w:tc>
          <w:tcPr>
            <w:tcW w:w="7296" w:type="dxa"/>
          </w:tcPr>
          <w:p w14:paraId="3F655DC9" w14:textId="2DBB9A15" w:rsidR="00067C24" w:rsidRPr="00DC2B23" w:rsidRDefault="00C463C0" w:rsidP="007B00B2">
            <w:pPr>
              <w:tabs>
                <w:tab w:val="left" w:pos="682"/>
              </w:tabs>
            </w:pPr>
            <w:r w:rsidRPr="00C463C0">
              <w:t>reserved.broker.max.id</w:t>
            </w:r>
          </w:p>
        </w:tc>
        <w:tc>
          <w:tcPr>
            <w:tcW w:w="3494" w:type="dxa"/>
          </w:tcPr>
          <w:p w14:paraId="2ECBBF2A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A8ECE06" w14:textId="77777777" w:rsidTr="00F569F9">
        <w:tc>
          <w:tcPr>
            <w:tcW w:w="7296" w:type="dxa"/>
          </w:tcPr>
          <w:p w14:paraId="6F2C4A8B" w14:textId="7DDDC104" w:rsidR="00067C24" w:rsidRPr="00DC2B23" w:rsidRDefault="000342E4" w:rsidP="007B00B2">
            <w:pPr>
              <w:tabs>
                <w:tab w:val="left" w:pos="682"/>
              </w:tabs>
            </w:pPr>
            <w:r w:rsidRPr="000342E4">
              <w:t>sasl.client.callback.handler.class</w:t>
            </w:r>
          </w:p>
        </w:tc>
        <w:tc>
          <w:tcPr>
            <w:tcW w:w="3494" w:type="dxa"/>
          </w:tcPr>
          <w:p w14:paraId="11349D9A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D45A739" w14:textId="77777777" w:rsidTr="00F569F9">
        <w:tc>
          <w:tcPr>
            <w:tcW w:w="7296" w:type="dxa"/>
          </w:tcPr>
          <w:p w14:paraId="4382950B" w14:textId="09233C71" w:rsidR="00067C24" w:rsidRPr="00DC2B23" w:rsidRDefault="0010691D" w:rsidP="007B00B2">
            <w:pPr>
              <w:tabs>
                <w:tab w:val="left" w:pos="682"/>
              </w:tabs>
            </w:pPr>
            <w:r w:rsidRPr="0010691D">
              <w:t>sasl.enabled.mechanisms</w:t>
            </w:r>
          </w:p>
        </w:tc>
        <w:tc>
          <w:tcPr>
            <w:tcW w:w="3494" w:type="dxa"/>
          </w:tcPr>
          <w:p w14:paraId="039CB12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2A11DD9" w14:textId="77777777" w:rsidTr="00F569F9">
        <w:tc>
          <w:tcPr>
            <w:tcW w:w="7296" w:type="dxa"/>
          </w:tcPr>
          <w:p w14:paraId="642CFF0F" w14:textId="06C383C2" w:rsidR="00067C24" w:rsidRPr="00DC2B23" w:rsidRDefault="0010691D" w:rsidP="007B00B2">
            <w:pPr>
              <w:tabs>
                <w:tab w:val="left" w:pos="682"/>
              </w:tabs>
            </w:pPr>
            <w:r w:rsidRPr="0010691D">
              <w:t>sasl.jaas.config</w:t>
            </w:r>
          </w:p>
        </w:tc>
        <w:tc>
          <w:tcPr>
            <w:tcW w:w="3494" w:type="dxa"/>
          </w:tcPr>
          <w:p w14:paraId="2D41DBF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7C4AA33" w14:textId="77777777" w:rsidTr="00F569F9">
        <w:tc>
          <w:tcPr>
            <w:tcW w:w="7296" w:type="dxa"/>
          </w:tcPr>
          <w:p w14:paraId="0A02FCBB" w14:textId="3FD90BAF" w:rsidR="00067C24" w:rsidRPr="00DC2B23" w:rsidRDefault="00D671B6" w:rsidP="007B00B2">
            <w:pPr>
              <w:tabs>
                <w:tab w:val="left" w:pos="682"/>
              </w:tabs>
            </w:pPr>
            <w:r w:rsidRPr="00D671B6">
              <w:t>sasl.kerberos.kinit.cmd</w:t>
            </w:r>
          </w:p>
        </w:tc>
        <w:tc>
          <w:tcPr>
            <w:tcW w:w="3494" w:type="dxa"/>
          </w:tcPr>
          <w:p w14:paraId="2FA63ED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F562FF3" w14:textId="77777777" w:rsidTr="00F569F9">
        <w:tc>
          <w:tcPr>
            <w:tcW w:w="7296" w:type="dxa"/>
          </w:tcPr>
          <w:p w14:paraId="6EC22AEF" w14:textId="361F2027" w:rsidR="00067C24" w:rsidRPr="00DC2B23" w:rsidRDefault="00812209" w:rsidP="007B00B2">
            <w:pPr>
              <w:tabs>
                <w:tab w:val="left" w:pos="682"/>
              </w:tabs>
            </w:pPr>
            <w:r w:rsidRPr="00812209">
              <w:t>sasl.kerberos.min.time.before.relogin</w:t>
            </w:r>
          </w:p>
        </w:tc>
        <w:tc>
          <w:tcPr>
            <w:tcW w:w="3494" w:type="dxa"/>
          </w:tcPr>
          <w:p w14:paraId="29F60CCF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A1BD4C9" w14:textId="77777777" w:rsidTr="00F569F9">
        <w:tc>
          <w:tcPr>
            <w:tcW w:w="7296" w:type="dxa"/>
          </w:tcPr>
          <w:p w14:paraId="087A5373" w14:textId="1E03E716" w:rsidR="00067C24" w:rsidRPr="00DC2B23" w:rsidRDefault="00284898" w:rsidP="007B00B2">
            <w:pPr>
              <w:tabs>
                <w:tab w:val="left" w:pos="682"/>
              </w:tabs>
            </w:pPr>
            <w:r w:rsidRPr="00284898">
              <w:t>sasl.kerberos.principal.to.local.rules</w:t>
            </w:r>
          </w:p>
        </w:tc>
        <w:tc>
          <w:tcPr>
            <w:tcW w:w="3494" w:type="dxa"/>
          </w:tcPr>
          <w:p w14:paraId="57E011E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769D55E" w14:textId="77777777" w:rsidTr="00F569F9">
        <w:tc>
          <w:tcPr>
            <w:tcW w:w="7296" w:type="dxa"/>
          </w:tcPr>
          <w:p w14:paraId="28BF0541" w14:textId="251D08DC" w:rsidR="00067C24" w:rsidRPr="00DC2B23" w:rsidRDefault="00AD007C" w:rsidP="007B00B2">
            <w:pPr>
              <w:tabs>
                <w:tab w:val="left" w:pos="682"/>
              </w:tabs>
            </w:pPr>
            <w:r w:rsidRPr="00AD007C">
              <w:t>sasl.kerberos.service.name</w:t>
            </w:r>
          </w:p>
        </w:tc>
        <w:tc>
          <w:tcPr>
            <w:tcW w:w="3494" w:type="dxa"/>
          </w:tcPr>
          <w:p w14:paraId="4339471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E22E233" w14:textId="77777777" w:rsidTr="00F569F9">
        <w:tc>
          <w:tcPr>
            <w:tcW w:w="7296" w:type="dxa"/>
          </w:tcPr>
          <w:p w14:paraId="022B229C" w14:textId="4E72BA8C" w:rsidR="00067C24" w:rsidRPr="00DC2B23" w:rsidRDefault="00E0729C" w:rsidP="007B00B2">
            <w:pPr>
              <w:tabs>
                <w:tab w:val="left" w:pos="682"/>
              </w:tabs>
            </w:pPr>
            <w:r w:rsidRPr="00E0729C">
              <w:t>sasl.kerberos.ticket.renew.jitter</w:t>
            </w:r>
          </w:p>
        </w:tc>
        <w:tc>
          <w:tcPr>
            <w:tcW w:w="3494" w:type="dxa"/>
          </w:tcPr>
          <w:p w14:paraId="4BDB7BA2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712F093" w14:textId="77777777" w:rsidTr="00F569F9">
        <w:tc>
          <w:tcPr>
            <w:tcW w:w="7296" w:type="dxa"/>
          </w:tcPr>
          <w:p w14:paraId="5B4CA208" w14:textId="6A6F7440" w:rsidR="00067C24" w:rsidRPr="00DC2B23" w:rsidRDefault="00E0729C" w:rsidP="007B00B2">
            <w:pPr>
              <w:tabs>
                <w:tab w:val="left" w:pos="682"/>
              </w:tabs>
            </w:pPr>
            <w:r w:rsidRPr="00E0729C">
              <w:t>sasl.kerberos.ticket.renew.window.factor</w:t>
            </w:r>
          </w:p>
        </w:tc>
        <w:tc>
          <w:tcPr>
            <w:tcW w:w="3494" w:type="dxa"/>
          </w:tcPr>
          <w:p w14:paraId="25F0EF2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C95C2F6" w14:textId="77777777" w:rsidTr="00F569F9">
        <w:tc>
          <w:tcPr>
            <w:tcW w:w="7296" w:type="dxa"/>
          </w:tcPr>
          <w:p w14:paraId="1CA40F98" w14:textId="16CF21BE" w:rsidR="00067C24" w:rsidRPr="00DC2B23" w:rsidRDefault="00F447AA" w:rsidP="007B00B2">
            <w:pPr>
              <w:tabs>
                <w:tab w:val="left" w:pos="682"/>
              </w:tabs>
            </w:pPr>
            <w:r w:rsidRPr="00F447AA">
              <w:t>sasl.login.callback.handler.class</w:t>
            </w:r>
          </w:p>
        </w:tc>
        <w:tc>
          <w:tcPr>
            <w:tcW w:w="3494" w:type="dxa"/>
          </w:tcPr>
          <w:p w14:paraId="5CF70C0A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B43B377" w14:textId="77777777" w:rsidTr="00F569F9">
        <w:tc>
          <w:tcPr>
            <w:tcW w:w="7296" w:type="dxa"/>
          </w:tcPr>
          <w:p w14:paraId="68651D59" w14:textId="67A4B11C" w:rsidR="00067C24" w:rsidRPr="00DC2B23" w:rsidRDefault="00FA110A" w:rsidP="007B00B2">
            <w:pPr>
              <w:tabs>
                <w:tab w:val="left" w:pos="682"/>
              </w:tabs>
            </w:pPr>
            <w:r w:rsidRPr="00FA110A">
              <w:t>sasl.login.class</w:t>
            </w:r>
          </w:p>
        </w:tc>
        <w:tc>
          <w:tcPr>
            <w:tcW w:w="3494" w:type="dxa"/>
          </w:tcPr>
          <w:p w14:paraId="0A23D233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8582CDD" w14:textId="77777777" w:rsidTr="00F569F9">
        <w:tc>
          <w:tcPr>
            <w:tcW w:w="7296" w:type="dxa"/>
          </w:tcPr>
          <w:p w14:paraId="0F4893E8" w14:textId="5CC205E2" w:rsidR="00067C24" w:rsidRPr="00DC2B23" w:rsidRDefault="00030E74" w:rsidP="007B00B2">
            <w:pPr>
              <w:tabs>
                <w:tab w:val="left" w:pos="682"/>
              </w:tabs>
            </w:pPr>
            <w:r w:rsidRPr="00030E74">
              <w:t>sasl.login.refresh.buffer.seconds</w:t>
            </w:r>
          </w:p>
        </w:tc>
        <w:tc>
          <w:tcPr>
            <w:tcW w:w="3494" w:type="dxa"/>
          </w:tcPr>
          <w:p w14:paraId="6E5EDD2E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3BCF839" w14:textId="77777777" w:rsidTr="00F569F9">
        <w:tc>
          <w:tcPr>
            <w:tcW w:w="7296" w:type="dxa"/>
          </w:tcPr>
          <w:p w14:paraId="79BDFD90" w14:textId="3D3A4FE1" w:rsidR="00067C24" w:rsidRPr="00DC2B23" w:rsidRDefault="00B3140F" w:rsidP="007B00B2">
            <w:pPr>
              <w:tabs>
                <w:tab w:val="left" w:pos="682"/>
              </w:tabs>
            </w:pPr>
            <w:r w:rsidRPr="00B3140F">
              <w:t>sasl.login.refresh.min.period.seconds</w:t>
            </w:r>
          </w:p>
        </w:tc>
        <w:tc>
          <w:tcPr>
            <w:tcW w:w="3494" w:type="dxa"/>
          </w:tcPr>
          <w:p w14:paraId="08B5710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19364EB" w14:textId="77777777" w:rsidTr="00F569F9">
        <w:tc>
          <w:tcPr>
            <w:tcW w:w="7296" w:type="dxa"/>
          </w:tcPr>
          <w:p w14:paraId="738B79C5" w14:textId="7494DC0F" w:rsidR="00067C24" w:rsidRPr="00DC2B23" w:rsidRDefault="009B541E" w:rsidP="007B00B2">
            <w:pPr>
              <w:tabs>
                <w:tab w:val="left" w:pos="682"/>
              </w:tabs>
            </w:pPr>
            <w:r w:rsidRPr="009B541E">
              <w:t>sasl.login.refresh.window.factor</w:t>
            </w:r>
          </w:p>
        </w:tc>
        <w:tc>
          <w:tcPr>
            <w:tcW w:w="3494" w:type="dxa"/>
          </w:tcPr>
          <w:p w14:paraId="48CB7D5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4A1B748" w14:textId="77777777" w:rsidTr="00F569F9">
        <w:tc>
          <w:tcPr>
            <w:tcW w:w="7296" w:type="dxa"/>
          </w:tcPr>
          <w:p w14:paraId="4E9352B4" w14:textId="776D8D11" w:rsidR="00067C24" w:rsidRPr="00DC2B23" w:rsidRDefault="009B541E" w:rsidP="007B00B2">
            <w:pPr>
              <w:tabs>
                <w:tab w:val="left" w:pos="682"/>
              </w:tabs>
            </w:pPr>
            <w:r w:rsidRPr="009B541E">
              <w:t>sasl.login.refresh.window.jitter</w:t>
            </w:r>
          </w:p>
        </w:tc>
        <w:tc>
          <w:tcPr>
            <w:tcW w:w="3494" w:type="dxa"/>
          </w:tcPr>
          <w:p w14:paraId="04D89A3D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02DC21C" w14:textId="77777777" w:rsidTr="00F569F9">
        <w:tc>
          <w:tcPr>
            <w:tcW w:w="7296" w:type="dxa"/>
          </w:tcPr>
          <w:p w14:paraId="4B010392" w14:textId="4468B8CA" w:rsidR="00067C24" w:rsidRPr="00DC2B23" w:rsidRDefault="00C655C2" w:rsidP="007B00B2">
            <w:pPr>
              <w:tabs>
                <w:tab w:val="left" w:pos="682"/>
              </w:tabs>
            </w:pPr>
            <w:r w:rsidRPr="00C655C2">
              <w:t>sasl.mechanism.inter.broker.protocol</w:t>
            </w:r>
          </w:p>
        </w:tc>
        <w:tc>
          <w:tcPr>
            <w:tcW w:w="3494" w:type="dxa"/>
          </w:tcPr>
          <w:p w14:paraId="00F2DDA5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0006B59" w14:textId="77777777" w:rsidTr="00F569F9">
        <w:tc>
          <w:tcPr>
            <w:tcW w:w="7296" w:type="dxa"/>
          </w:tcPr>
          <w:p w14:paraId="767C645E" w14:textId="27F00CBC" w:rsidR="00067C24" w:rsidRPr="00DC2B23" w:rsidRDefault="00B90F05" w:rsidP="007B00B2">
            <w:pPr>
              <w:tabs>
                <w:tab w:val="left" w:pos="682"/>
              </w:tabs>
            </w:pPr>
            <w:r w:rsidRPr="00B90F05">
              <w:t>sasl.server.callback.handler.class</w:t>
            </w:r>
          </w:p>
        </w:tc>
        <w:tc>
          <w:tcPr>
            <w:tcW w:w="3494" w:type="dxa"/>
          </w:tcPr>
          <w:p w14:paraId="1D235855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2A9A53B" w14:textId="77777777" w:rsidTr="00F569F9">
        <w:tc>
          <w:tcPr>
            <w:tcW w:w="7296" w:type="dxa"/>
          </w:tcPr>
          <w:p w14:paraId="5B23378E" w14:textId="43C653F9" w:rsidR="00067C24" w:rsidRPr="00DC2B23" w:rsidRDefault="00E22BF8" w:rsidP="007B00B2">
            <w:pPr>
              <w:tabs>
                <w:tab w:val="left" w:pos="682"/>
              </w:tabs>
            </w:pPr>
            <w:r w:rsidRPr="00E22BF8">
              <w:t>security.inter.broker.protocol</w:t>
            </w:r>
          </w:p>
        </w:tc>
        <w:tc>
          <w:tcPr>
            <w:tcW w:w="3494" w:type="dxa"/>
          </w:tcPr>
          <w:p w14:paraId="71173719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0FAB1D4" w14:textId="77777777" w:rsidTr="00F569F9">
        <w:tc>
          <w:tcPr>
            <w:tcW w:w="7296" w:type="dxa"/>
          </w:tcPr>
          <w:p w14:paraId="613498AE" w14:textId="0A57F8DD" w:rsidR="00067C24" w:rsidRPr="00DC2B23" w:rsidRDefault="00E22BF8" w:rsidP="007B00B2">
            <w:pPr>
              <w:tabs>
                <w:tab w:val="left" w:pos="682"/>
              </w:tabs>
            </w:pPr>
            <w:r w:rsidRPr="00E22BF8">
              <w:t>ssl.cipher.suites</w:t>
            </w:r>
          </w:p>
        </w:tc>
        <w:tc>
          <w:tcPr>
            <w:tcW w:w="3494" w:type="dxa"/>
          </w:tcPr>
          <w:p w14:paraId="39D239A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0B423C9" w14:textId="77777777" w:rsidTr="00F569F9">
        <w:tc>
          <w:tcPr>
            <w:tcW w:w="7296" w:type="dxa"/>
          </w:tcPr>
          <w:p w14:paraId="3C84FD04" w14:textId="7631D8D6" w:rsidR="00067C24" w:rsidRPr="00DC2B23" w:rsidRDefault="00E22BF8" w:rsidP="007B00B2">
            <w:pPr>
              <w:tabs>
                <w:tab w:val="left" w:pos="682"/>
              </w:tabs>
            </w:pPr>
            <w:r w:rsidRPr="00E22BF8">
              <w:t>ssl.client.auth</w:t>
            </w:r>
          </w:p>
        </w:tc>
        <w:tc>
          <w:tcPr>
            <w:tcW w:w="3494" w:type="dxa"/>
          </w:tcPr>
          <w:p w14:paraId="54EB449D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EF2FC54" w14:textId="77777777" w:rsidTr="00F569F9">
        <w:tc>
          <w:tcPr>
            <w:tcW w:w="7296" w:type="dxa"/>
          </w:tcPr>
          <w:p w14:paraId="79CDAD4F" w14:textId="345243B3" w:rsidR="00067C24" w:rsidRPr="00DC2B23" w:rsidRDefault="00E22BF8" w:rsidP="007B00B2">
            <w:pPr>
              <w:tabs>
                <w:tab w:val="left" w:pos="682"/>
              </w:tabs>
            </w:pPr>
            <w:r w:rsidRPr="00E22BF8">
              <w:t>ssl.enabled.protocols</w:t>
            </w:r>
          </w:p>
        </w:tc>
        <w:tc>
          <w:tcPr>
            <w:tcW w:w="3494" w:type="dxa"/>
          </w:tcPr>
          <w:p w14:paraId="627EA0FD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73E070DB" w14:textId="77777777" w:rsidTr="00F569F9">
        <w:tc>
          <w:tcPr>
            <w:tcW w:w="7296" w:type="dxa"/>
          </w:tcPr>
          <w:p w14:paraId="3AC6E401" w14:textId="5CFDF44E" w:rsidR="00067C24" w:rsidRPr="00DC2B23" w:rsidRDefault="00E22BF8" w:rsidP="007B00B2">
            <w:pPr>
              <w:tabs>
                <w:tab w:val="left" w:pos="682"/>
              </w:tabs>
            </w:pPr>
            <w:r w:rsidRPr="00E22BF8">
              <w:t>ssl.key.password</w:t>
            </w:r>
          </w:p>
        </w:tc>
        <w:tc>
          <w:tcPr>
            <w:tcW w:w="3494" w:type="dxa"/>
          </w:tcPr>
          <w:p w14:paraId="7B25CAC2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FF05888" w14:textId="77777777" w:rsidTr="00F569F9">
        <w:tc>
          <w:tcPr>
            <w:tcW w:w="7296" w:type="dxa"/>
          </w:tcPr>
          <w:p w14:paraId="04566F7B" w14:textId="76EA319F" w:rsidR="00067C24" w:rsidRPr="00DC2B23" w:rsidRDefault="00E22BF8" w:rsidP="007B00B2">
            <w:pPr>
              <w:tabs>
                <w:tab w:val="left" w:pos="682"/>
              </w:tabs>
            </w:pPr>
            <w:r w:rsidRPr="00E22BF8">
              <w:t>ssl.keymanager.algorithm</w:t>
            </w:r>
          </w:p>
        </w:tc>
        <w:tc>
          <w:tcPr>
            <w:tcW w:w="3494" w:type="dxa"/>
          </w:tcPr>
          <w:p w14:paraId="02FF8725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6E2D507" w14:textId="77777777" w:rsidTr="00F569F9">
        <w:tc>
          <w:tcPr>
            <w:tcW w:w="7296" w:type="dxa"/>
          </w:tcPr>
          <w:p w14:paraId="628114D3" w14:textId="0904E17E" w:rsidR="00067C24" w:rsidRPr="00DC2B23" w:rsidRDefault="00E22BF8" w:rsidP="007B00B2">
            <w:pPr>
              <w:tabs>
                <w:tab w:val="left" w:pos="682"/>
              </w:tabs>
            </w:pPr>
            <w:r w:rsidRPr="00E22BF8">
              <w:t>ssl.keystore.location</w:t>
            </w:r>
          </w:p>
        </w:tc>
        <w:tc>
          <w:tcPr>
            <w:tcW w:w="3494" w:type="dxa"/>
          </w:tcPr>
          <w:p w14:paraId="0D08D512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520D498" w14:textId="77777777" w:rsidTr="00F569F9">
        <w:tc>
          <w:tcPr>
            <w:tcW w:w="7296" w:type="dxa"/>
          </w:tcPr>
          <w:p w14:paraId="67133DF0" w14:textId="04CC1992" w:rsidR="00067C24" w:rsidRPr="00DC2B23" w:rsidRDefault="000947FF" w:rsidP="007B00B2">
            <w:pPr>
              <w:tabs>
                <w:tab w:val="left" w:pos="682"/>
              </w:tabs>
            </w:pPr>
            <w:r w:rsidRPr="000947FF">
              <w:t>ssl.keystore.password</w:t>
            </w:r>
          </w:p>
        </w:tc>
        <w:tc>
          <w:tcPr>
            <w:tcW w:w="3494" w:type="dxa"/>
          </w:tcPr>
          <w:p w14:paraId="683C1C9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6E81485" w14:textId="77777777" w:rsidTr="00F569F9">
        <w:tc>
          <w:tcPr>
            <w:tcW w:w="7296" w:type="dxa"/>
          </w:tcPr>
          <w:p w14:paraId="3788B6F7" w14:textId="4D225965" w:rsidR="00067C24" w:rsidRPr="00DC2B23" w:rsidRDefault="000947FF" w:rsidP="007B00B2">
            <w:pPr>
              <w:tabs>
                <w:tab w:val="left" w:pos="682"/>
              </w:tabs>
            </w:pPr>
            <w:r w:rsidRPr="000947FF">
              <w:t>ssl.keystore.type</w:t>
            </w:r>
          </w:p>
        </w:tc>
        <w:tc>
          <w:tcPr>
            <w:tcW w:w="3494" w:type="dxa"/>
          </w:tcPr>
          <w:p w14:paraId="12E00337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6BE3E88" w14:textId="77777777" w:rsidTr="00F569F9">
        <w:tc>
          <w:tcPr>
            <w:tcW w:w="7296" w:type="dxa"/>
          </w:tcPr>
          <w:p w14:paraId="00680D5C" w14:textId="0E07086A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ssl.protocol</w:t>
            </w:r>
          </w:p>
        </w:tc>
        <w:tc>
          <w:tcPr>
            <w:tcW w:w="3494" w:type="dxa"/>
          </w:tcPr>
          <w:p w14:paraId="32D52A23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D002F8C" w14:textId="77777777" w:rsidTr="00F569F9">
        <w:tc>
          <w:tcPr>
            <w:tcW w:w="7296" w:type="dxa"/>
          </w:tcPr>
          <w:p w14:paraId="3B71CA03" w14:textId="0C224FDF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ssl.provider</w:t>
            </w:r>
          </w:p>
        </w:tc>
        <w:tc>
          <w:tcPr>
            <w:tcW w:w="3494" w:type="dxa"/>
          </w:tcPr>
          <w:p w14:paraId="175FB06E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E24B462" w14:textId="77777777" w:rsidTr="00F569F9">
        <w:tc>
          <w:tcPr>
            <w:tcW w:w="7296" w:type="dxa"/>
          </w:tcPr>
          <w:p w14:paraId="1B2CE18F" w14:textId="75C0B308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ssl.trustmanager.algorithm</w:t>
            </w:r>
          </w:p>
        </w:tc>
        <w:tc>
          <w:tcPr>
            <w:tcW w:w="3494" w:type="dxa"/>
          </w:tcPr>
          <w:p w14:paraId="23D5DA4E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3DFE7B64" w14:textId="77777777" w:rsidTr="00F569F9">
        <w:tc>
          <w:tcPr>
            <w:tcW w:w="7296" w:type="dxa"/>
          </w:tcPr>
          <w:p w14:paraId="4128E978" w14:textId="0D726955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ssl.truststore.location</w:t>
            </w:r>
          </w:p>
        </w:tc>
        <w:tc>
          <w:tcPr>
            <w:tcW w:w="3494" w:type="dxa"/>
          </w:tcPr>
          <w:p w14:paraId="59918093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5540E893" w14:textId="77777777" w:rsidTr="00F569F9">
        <w:tc>
          <w:tcPr>
            <w:tcW w:w="7296" w:type="dxa"/>
          </w:tcPr>
          <w:p w14:paraId="66D08C0F" w14:textId="39E82C8F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ssl.truststore.password</w:t>
            </w:r>
          </w:p>
        </w:tc>
        <w:tc>
          <w:tcPr>
            <w:tcW w:w="3494" w:type="dxa"/>
          </w:tcPr>
          <w:p w14:paraId="699A0865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212CDD35" w14:textId="77777777" w:rsidTr="00F569F9">
        <w:tc>
          <w:tcPr>
            <w:tcW w:w="7296" w:type="dxa"/>
          </w:tcPr>
          <w:p w14:paraId="36274018" w14:textId="3C17F875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ssl.truststore.type</w:t>
            </w:r>
          </w:p>
        </w:tc>
        <w:tc>
          <w:tcPr>
            <w:tcW w:w="3494" w:type="dxa"/>
          </w:tcPr>
          <w:p w14:paraId="1AD2B9C1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9E061DE" w14:textId="77777777" w:rsidTr="00F569F9">
        <w:tc>
          <w:tcPr>
            <w:tcW w:w="7296" w:type="dxa"/>
          </w:tcPr>
          <w:p w14:paraId="512F07A7" w14:textId="2AA55D9C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zookeeper.clientCnxnSocket</w:t>
            </w:r>
          </w:p>
        </w:tc>
        <w:tc>
          <w:tcPr>
            <w:tcW w:w="3494" w:type="dxa"/>
          </w:tcPr>
          <w:p w14:paraId="144583DD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6B3CCC1" w14:textId="77777777" w:rsidTr="00F569F9">
        <w:tc>
          <w:tcPr>
            <w:tcW w:w="7296" w:type="dxa"/>
          </w:tcPr>
          <w:p w14:paraId="40175E69" w14:textId="47CCBDEE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zookeeper.ssl.client.enable</w:t>
            </w:r>
          </w:p>
        </w:tc>
        <w:tc>
          <w:tcPr>
            <w:tcW w:w="3494" w:type="dxa"/>
          </w:tcPr>
          <w:p w14:paraId="5B8DB709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4DB5A514" w14:textId="77777777" w:rsidTr="00F569F9">
        <w:tc>
          <w:tcPr>
            <w:tcW w:w="7296" w:type="dxa"/>
          </w:tcPr>
          <w:p w14:paraId="1AC2E4F4" w14:textId="4893DCD6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zookeeper.ssl.keystore.location</w:t>
            </w:r>
          </w:p>
        </w:tc>
        <w:tc>
          <w:tcPr>
            <w:tcW w:w="3494" w:type="dxa"/>
          </w:tcPr>
          <w:p w14:paraId="41D61A24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988C828" w14:textId="77777777" w:rsidTr="00F569F9">
        <w:tc>
          <w:tcPr>
            <w:tcW w:w="7296" w:type="dxa"/>
          </w:tcPr>
          <w:p w14:paraId="4C8ACD7A" w14:textId="3A2B3B46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zookeeper.ssl.keystore.password</w:t>
            </w:r>
          </w:p>
        </w:tc>
        <w:tc>
          <w:tcPr>
            <w:tcW w:w="3494" w:type="dxa"/>
          </w:tcPr>
          <w:p w14:paraId="03F999AA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998A6CB" w14:textId="77777777" w:rsidTr="00F569F9">
        <w:tc>
          <w:tcPr>
            <w:tcW w:w="7296" w:type="dxa"/>
          </w:tcPr>
          <w:p w14:paraId="2F735F41" w14:textId="5966F90A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lastRenderedPageBreak/>
              <w:t>zookeeper.ssl.keystore.type</w:t>
            </w:r>
          </w:p>
        </w:tc>
        <w:tc>
          <w:tcPr>
            <w:tcW w:w="3494" w:type="dxa"/>
          </w:tcPr>
          <w:p w14:paraId="781A0758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AD87632" w14:textId="77777777" w:rsidTr="00F569F9">
        <w:tc>
          <w:tcPr>
            <w:tcW w:w="7296" w:type="dxa"/>
          </w:tcPr>
          <w:p w14:paraId="10437BE9" w14:textId="73DB9073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zookeeper.ssl.truststore.location</w:t>
            </w:r>
          </w:p>
        </w:tc>
        <w:tc>
          <w:tcPr>
            <w:tcW w:w="3494" w:type="dxa"/>
          </w:tcPr>
          <w:p w14:paraId="07F55C09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4072871" w14:textId="77777777" w:rsidTr="00F569F9">
        <w:tc>
          <w:tcPr>
            <w:tcW w:w="7296" w:type="dxa"/>
          </w:tcPr>
          <w:p w14:paraId="0D3B4D76" w14:textId="355C4DA0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zookeeper.ssl.truststore.password</w:t>
            </w:r>
          </w:p>
        </w:tc>
        <w:tc>
          <w:tcPr>
            <w:tcW w:w="3494" w:type="dxa"/>
          </w:tcPr>
          <w:p w14:paraId="37174D8F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38B7DA6" w14:textId="77777777" w:rsidTr="00F569F9">
        <w:tc>
          <w:tcPr>
            <w:tcW w:w="7296" w:type="dxa"/>
          </w:tcPr>
          <w:p w14:paraId="71A72115" w14:textId="6CF6BA9F" w:rsidR="00067C24" w:rsidRPr="00DC2B23" w:rsidRDefault="0075380F" w:rsidP="007B00B2">
            <w:pPr>
              <w:tabs>
                <w:tab w:val="left" w:pos="682"/>
              </w:tabs>
            </w:pPr>
            <w:r w:rsidRPr="0075380F">
              <w:t>zookeeper.ssl.truststore.type</w:t>
            </w:r>
          </w:p>
        </w:tc>
        <w:tc>
          <w:tcPr>
            <w:tcW w:w="3494" w:type="dxa"/>
          </w:tcPr>
          <w:p w14:paraId="33AD1F03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64C689C6" w14:textId="77777777" w:rsidTr="00F569F9">
        <w:tc>
          <w:tcPr>
            <w:tcW w:w="7296" w:type="dxa"/>
          </w:tcPr>
          <w:p w14:paraId="69600EB0" w14:textId="3F176B4B" w:rsidR="00067C24" w:rsidRPr="00DC2B23" w:rsidRDefault="0057769B" w:rsidP="007B00B2">
            <w:pPr>
              <w:tabs>
                <w:tab w:val="left" w:pos="682"/>
              </w:tabs>
            </w:pPr>
            <w:r w:rsidRPr="0057769B">
              <w:t>alter.config.policy.class.name</w:t>
            </w:r>
          </w:p>
        </w:tc>
        <w:tc>
          <w:tcPr>
            <w:tcW w:w="3494" w:type="dxa"/>
          </w:tcPr>
          <w:p w14:paraId="2520576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184450CE" w14:textId="77777777" w:rsidTr="00F569F9">
        <w:tc>
          <w:tcPr>
            <w:tcW w:w="7296" w:type="dxa"/>
          </w:tcPr>
          <w:p w14:paraId="2FA04BF8" w14:textId="55CC69DF" w:rsidR="00067C24" w:rsidRPr="00DC2B23" w:rsidRDefault="0057769B" w:rsidP="007B00B2">
            <w:pPr>
              <w:tabs>
                <w:tab w:val="left" w:pos="682"/>
              </w:tabs>
            </w:pPr>
            <w:r w:rsidRPr="0057769B">
              <w:t>alter.log.dirs.replication.quota.window.num</w:t>
            </w:r>
          </w:p>
        </w:tc>
        <w:tc>
          <w:tcPr>
            <w:tcW w:w="3494" w:type="dxa"/>
          </w:tcPr>
          <w:p w14:paraId="338F372C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8F407E4" w14:textId="77777777" w:rsidTr="00F569F9">
        <w:tc>
          <w:tcPr>
            <w:tcW w:w="7296" w:type="dxa"/>
          </w:tcPr>
          <w:p w14:paraId="0FDC9CB2" w14:textId="5B6B15C5" w:rsidR="00067C24" w:rsidRPr="00DC2B23" w:rsidRDefault="0057769B" w:rsidP="007B00B2">
            <w:pPr>
              <w:tabs>
                <w:tab w:val="left" w:pos="682"/>
              </w:tabs>
            </w:pPr>
            <w:r w:rsidRPr="0057769B">
              <w:t>alter.log.dirs.replication.quota.window.size.seconds</w:t>
            </w:r>
          </w:p>
        </w:tc>
        <w:tc>
          <w:tcPr>
            <w:tcW w:w="3494" w:type="dxa"/>
          </w:tcPr>
          <w:p w14:paraId="1D741270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067C24" w14:paraId="003B5F17" w14:textId="77777777" w:rsidTr="00F569F9">
        <w:tc>
          <w:tcPr>
            <w:tcW w:w="7296" w:type="dxa"/>
          </w:tcPr>
          <w:p w14:paraId="14DF67F5" w14:textId="28D6EFB4" w:rsidR="00067C24" w:rsidRPr="00DC2B23" w:rsidRDefault="0057769B" w:rsidP="007B00B2">
            <w:pPr>
              <w:tabs>
                <w:tab w:val="left" w:pos="682"/>
              </w:tabs>
            </w:pPr>
            <w:r w:rsidRPr="0057769B">
              <w:t>authorizer.class.name</w:t>
            </w:r>
          </w:p>
        </w:tc>
        <w:tc>
          <w:tcPr>
            <w:tcW w:w="3494" w:type="dxa"/>
          </w:tcPr>
          <w:p w14:paraId="59A3E956" w14:textId="77777777" w:rsidR="00067C24" w:rsidRDefault="00067C24" w:rsidP="007B00B2">
            <w:pPr>
              <w:rPr>
                <w:rFonts w:hint="eastAsia"/>
              </w:rPr>
            </w:pPr>
          </w:p>
        </w:tc>
      </w:tr>
      <w:tr w:rsidR="0057769B" w14:paraId="39AAB53C" w14:textId="77777777" w:rsidTr="00F569F9">
        <w:tc>
          <w:tcPr>
            <w:tcW w:w="7296" w:type="dxa"/>
          </w:tcPr>
          <w:p w14:paraId="2DFEFF4F" w14:textId="06615FDB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client.quota.callback.class</w:t>
            </w:r>
          </w:p>
        </w:tc>
        <w:tc>
          <w:tcPr>
            <w:tcW w:w="3494" w:type="dxa"/>
          </w:tcPr>
          <w:p w14:paraId="2A9538A4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538C02E4" w14:textId="77777777" w:rsidTr="00F569F9">
        <w:tc>
          <w:tcPr>
            <w:tcW w:w="7296" w:type="dxa"/>
          </w:tcPr>
          <w:p w14:paraId="64F7877A" w14:textId="3A0BB03F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connection.failed.authentication.delay.ms</w:t>
            </w:r>
          </w:p>
        </w:tc>
        <w:tc>
          <w:tcPr>
            <w:tcW w:w="3494" w:type="dxa"/>
          </w:tcPr>
          <w:p w14:paraId="07153482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08FC1E56" w14:textId="77777777" w:rsidTr="00F569F9">
        <w:tc>
          <w:tcPr>
            <w:tcW w:w="7296" w:type="dxa"/>
          </w:tcPr>
          <w:p w14:paraId="3D57D05A" w14:textId="3F2D98AB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create.topic.policy.class.name</w:t>
            </w:r>
          </w:p>
        </w:tc>
        <w:tc>
          <w:tcPr>
            <w:tcW w:w="3494" w:type="dxa"/>
          </w:tcPr>
          <w:p w14:paraId="6CE0D945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47632520" w14:textId="77777777" w:rsidTr="00F569F9">
        <w:tc>
          <w:tcPr>
            <w:tcW w:w="7296" w:type="dxa"/>
          </w:tcPr>
          <w:p w14:paraId="4B247CDE" w14:textId="5F4A6272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delegation.token.expiry.check.interval.ms</w:t>
            </w:r>
          </w:p>
        </w:tc>
        <w:tc>
          <w:tcPr>
            <w:tcW w:w="3494" w:type="dxa"/>
          </w:tcPr>
          <w:p w14:paraId="51D73042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47971129" w14:textId="77777777" w:rsidTr="00F569F9">
        <w:tc>
          <w:tcPr>
            <w:tcW w:w="7296" w:type="dxa"/>
          </w:tcPr>
          <w:p w14:paraId="41940B9A" w14:textId="038BADF2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kafka.metrics.polling.interval.secs</w:t>
            </w:r>
          </w:p>
        </w:tc>
        <w:tc>
          <w:tcPr>
            <w:tcW w:w="3494" w:type="dxa"/>
          </w:tcPr>
          <w:p w14:paraId="678DD7A7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4DEA3FBD" w14:textId="77777777" w:rsidTr="00F569F9">
        <w:tc>
          <w:tcPr>
            <w:tcW w:w="7296" w:type="dxa"/>
          </w:tcPr>
          <w:p w14:paraId="097A3687" w14:textId="7F133362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kafka.metrics.reporters</w:t>
            </w:r>
          </w:p>
        </w:tc>
        <w:tc>
          <w:tcPr>
            <w:tcW w:w="3494" w:type="dxa"/>
          </w:tcPr>
          <w:p w14:paraId="308A8A59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0AE22495" w14:textId="77777777" w:rsidTr="00F569F9">
        <w:tc>
          <w:tcPr>
            <w:tcW w:w="7296" w:type="dxa"/>
          </w:tcPr>
          <w:p w14:paraId="2E9C1379" w14:textId="1567526F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listener.security.protocol.map</w:t>
            </w:r>
          </w:p>
        </w:tc>
        <w:tc>
          <w:tcPr>
            <w:tcW w:w="3494" w:type="dxa"/>
          </w:tcPr>
          <w:p w14:paraId="34A3CC52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2564288C" w14:textId="77777777" w:rsidTr="00F569F9">
        <w:tc>
          <w:tcPr>
            <w:tcW w:w="7296" w:type="dxa"/>
          </w:tcPr>
          <w:p w14:paraId="20A223D9" w14:textId="12A42741" w:rsidR="0057769B" w:rsidRPr="00DC2B23" w:rsidRDefault="003A3007" w:rsidP="007B00B2">
            <w:pPr>
              <w:tabs>
                <w:tab w:val="left" w:pos="682"/>
              </w:tabs>
            </w:pPr>
            <w:r w:rsidRPr="003A3007">
              <w:t>log.message.downconversion.enable</w:t>
            </w:r>
          </w:p>
        </w:tc>
        <w:tc>
          <w:tcPr>
            <w:tcW w:w="3494" w:type="dxa"/>
          </w:tcPr>
          <w:p w14:paraId="07460CC2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5A001735" w14:textId="77777777" w:rsidTr="00F569F9">
        <w:tc>
          <w:tcPr>
            <w:tcW w:w="7296" w:type="dxa"/>
          </w:tcPr>
          <w:p w14:paraId="0E7453EF" w14:textId="036E5491" w:rsidR="0057769B" w:rsidRPr="00DC2B23" w:rsidRDefault="004E57B3" w:rsidP="007B00B2">
            <w:pPr>
              <w:tabs>
                <w:tab w:val="left" w:pos="682"/>
              </w:tabs>
            </w:pPr>
            <w:r w:rsidRPr="004E57B3">
              <w:t>metric.reporters</w:t>
            </w:r>
          </w:p>
        </w:tc>
        <w:tc>
          <w:tcPr>
            <w:tcW w:w="3494" w:type="dxa"/>
          </w:tcPr>
          <w:p w14:paraId="1FC4BFD5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1116A6AB" w14:textId="77777777" w:rsidTr="00F569F9">
        <w:tc>
          <w:tcPr>
            <w:tcW w:w="7296" w:type="dxa"/>
          </w:tcPr>
          <w:p w14:paraId="50873B5F" w14:textId="03C68A82" w:rsidR="0057769B" w:rsidRPr="00DC2B23" w:rsidRDefault="004E57B3" w:rsidP="007B00B2">
            <w:pPr>
              <w:tabs>
                <w:tab w:val="left" w:pos="682"/>
              </w:tabs>
            </w:pPr>
            <w:r w:rsidRPr="004E57B3">
              <w:t>metrics.num.samples</w:t>
            </w:r>
          </w:p>
        </w:tc>
        <w:tc>
          <w:tcPr>
            <w:tcW w:w="3494" w:type="dxa"/>
          </w:tcPr>
          <w:p w14:paraId="6EFD93A9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667C7C8B" w14:textId="77777777" w:rsidTr="00F569F9">
        <w:tc>
          <w:tcPr>
            <w:tcW w:w="7296" w:type="dxa"/>
          </w:tcPr>
          <w:p w14:paraId="2D04B3BB" w14:textId="4DA5BD5E" w:rsidR="0057769B" w:rsidRPr="00DC2B23" w:rsidRDefault="004E57B3" w:rsidP="007B00B2">
            <w:pPr>
              <w:tabs>
                <w:tab w:val="left" w:pos="682"/>
              </w:tabs>
            </w:pPr>
            <w:r w:rsidRPr="004E57B3">
              <w:t>metrics.recording.level</w:t>
            </w:r>
          </w:p>
        </w:tc>
        <w:tc>
          <w:tcPr>
            <w:tcW w:w="3494" w:type="dxa"/>
          </w:tcPr>
          <w:p w14:paraId="286FDCF5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10FB2B03" w14:textId="77777777" w:rsidTr="00F569F9">
        <w:tc>
          <w:tcPr>
            <w:tcW w:w="7296" w:type="dxa"/>
          </w:tcPr>
          <w:p w14:paraId="50C2BCA8" w14:textId="2C007C54" w:rsidR="0057769B" w:rsidRPr="00DC2B23" w:rsidRDefault="004E57B3" w:rsidP="007B00B2">
            <w:pPr>
              <w:tabs>
                <w:tab w:val="left" w:pos="682"/>
              </w:tabs>
            </w:pPr>
            <w:r w:rsidRPr="004E57B3">
              <w:t>metrics.sample.window.ms</w:t>
            </w:r>
          </w:p>
        </w:tc>
        <w:tc>
          <w:tcPr>
            <w:tcW w:w="3494" w:type="dxa"/>
          </w:tcPr>
          <w:p w14:paraId="59CC62E7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634FB8B8" w14:textId="77777777" w:rsidTr="00F569F9">
        <w:tc>
          <w:tcPr>
            <w:tcW w:w="7296" w:type="dxa"/>
          </w:tcPr>
          <w:p w14:paraId="0EADC592" w14:textId="64683488" w:rsidR="0057769B" w:rsidRPr="00DC2B23" w:rsidRDefault="004E57B3" w:rsidP="007B00B2">
            <w:pPr>
              <w:tabs>
                <w:tab w:val="left" w:pos="682"/>
              </w:tabs>
            </w:pPr>
            <w:r w:rsidRPr="004E57B3">
              <w:t>password.encoder.cipher.algorithm</w:t>
            </w:r>
          </w:p>
        </w:tc>
        <w:tc>
          <w:tcPr>
            <w:tcW w:w="3494" w:type="dxa"/>
          </w:tcPr>
          <w:p w14:paraId="3B811D59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2AE0583F" w14:textId="77777777" w:rsidTr="00F569F9">
        <w:tc>
          <w:tcPr>
            <w:tcW w:w="7296" w:type="dxa"/>
          </w:tcPr>
          <w:p w14:paraId="046E5F70" w14:textId="03BD5A56" w:rsidR="0057769B" w:rsidRPr="00DC2B23" w:rsidRDefault="004E57B3" w:rsidP="007B00B2">
            <w:pPr>
              <w:tabs>
                <w:tab w:val="left" w:pos="682"/>
              </w:tabs>
            </w:pPr>
            <w:r w:rsidRPr="004E57B3">
              <w:t>password.encoder.iterations</w:t>
            </w:r>
          </w:p>
        </w:tc>
        <w:tc>
          <w:tcPr>
            <w:tcW w:w="3494" w:type="dxa"/>
          </w:tcPr>
          <w:p w14:paraId="194FF114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57769B" w14:paraId="066F5C9F" w14:textId="77777777" w:rsidTr="00F569F9">
        <w:tc>
          <w:tcPr>
            <w:tcW w:w="7296" w:type="dxa"/>
          </w:tcPr>
          <w:p w14:paraId="7BA62367" w14:textId="2297092D" w:rsidR="0057769B" w:rsidRPr="00DC2B23" w:rsidRDefault="004E57B3" w:rsidP="007B00B2">
            <w:pPr>
              <w:tabs>
                <w:tab w:val="left" w:pos="682"/>
              </w:tabs>
            </w:pPr>
            <w:r w:rsidRPr="004E57B3">
              <w:t>password.encoder.key.length</w:t>
            </w:r>
          </w:p>
        </w:tc>
        <w:tc>
          <w:tcPr>
            <w:tcW w:w="3494" w:type="dxa"/>
          </w:tcPr>
          <w:p w14:paraId="2FA9214D" w14:textId="77777777" w:rsidR="0057769B" w:rsidRDefault="0057769B" w:rsidP="007B00B2">
            <w:pPr>
              <w:rPr>
                <w:rFonts w:hint="eastAsia"/>
              </w:rPr>
            </w:pPr>
          </w:p>
        </w:tc>
      </w:tr>
      <w:tr w:rsidR="000A737F" w14:paraId="0F3196E5" w14:textId="77777777" w:rsidTr="00F569F9">
        <w:tc>
          <w:tcPr>
            <w:tcW w:w="7296" w:type="dxa"/>
          </w:tcPr>
          <w:p w14:paraId="67AA526A" w14:textId="1A490F29" w:rsidR="000A737F" w:rsidRPr="00DC2B23" w:rsidRDefault="004E57B3" w:rsidP="007B00B2">
            <w:pPr>
              <w:tabs>
                <w:tab w:val="left" w:pos="682"/>
              </w:tabs>
            </w:pPr>
            <w:r w:rsidRPr="004E57B3">
              <w:t>password.encoder.keyfactory.algorithm</w:t>
            </w:r>
          </w:p>
        </w:tc>
        <w:tc>
          <w:tcPr>
            <w:tcW w:w="3494" w:type="dxa"/>
          </w:tcPr>
          <w:p w14:paraId="0C28AAEA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4DB2586D" w14:textId="77777777" w:rsidTr="00F569F9">
        <w:tc>
          <w:tcPr>
            <w:tcW w:w="7296" w:type="dxa"/>
          </w:tcPr>
          <w:p w14:paraId="7C769865" w14:textId="032E1A25" w:rsidR="000A737F" w:rsidRPr="00DC2B23" w:rsidRDefault="00E248D9" w:rsidP="007B00B2">
            <w:pPr>
              <w:tabs>
                <w:tab w:val="left" w:pos="682"/>
              </w:tabs>
            </w:pPr>
            <w:r w:rsidRPr="00E248D9">
              <w:t>quota.window.num</w:t>
            </w:r>
          </w:p>
        </w:tc>
        <w:tc>
          <w:tcPr>
            <w:tcW w:w="3494" w:type="dxa"/>
          </w:tcPr>
          <w:p w14:paraId="6CC14649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0A737F" w14:paraId="758AC645" w14:textId="77777777" w:rsidTr="00F569F9">
        <w:tc>
          <w:tcPr>
            <w:tcW w:w="7296" w:type="dxa"/>
          </w:tcPr>
          <w:p w14:paraId="235967B3" w14:textId="77756E5B" w:rsidR="000A737F" w:rsidRPr="00DC2B23" w:rsidRDefault="00E248D9" w:rsidP="00DC2B23">
            <w:pPr>
              <w:tabs>
                <w:tab w:val="left" w:pos="682"/>
              </w:tabs>
            </w:pPr>
            <w:r w:rsidRPr="00E248D9">
              <w:t>quota.window.size.seconds</w:t>
            </w:r>
          </w:p>
        </w:tc>
        <w:tc>
          <w:tcPr>
            <w:tcW w:w="3494" w:type="dxa"/>
          </w:tcPr>
          <w:p w14:paraId="37EC0BBB" w14:textId="77777777" w:rsidR="000A737F" w:rsidRDefault="000A737F" w:rsidP="007B00B2">
            <w:pPr>
              <w:rPr>
                <w:rFonts w:hint="eastAsia"/>
              </w:rPr>
            </w:pPr>
          </w:p>
        </w:tc>
      </w:tr>
      <w:tr w:rsidR="005C3A46" w14:paraId="14CA3389" w14:textId="77777777" w:rsidTr="00F569F9">
        <w:tc>
          <w:tcPr>
            <w:tcW w:w="7296" w:type="dxa"/>
          </w:tcPr>
          <w:p w14:paraId="1AF849C0" w14:textId="5825B3C6" w:rsidR="005C3A46" w:rsidRPr="00E248D9" w:rsidRDefault="000764F6" w:rsidP="007B00B2">
            <w:pPr>
              <w:tabs>
                <w:tab w:val="left" w:pos="682"/>
              </w:tabs>
            </w:pPr>
            <w:r w:rsidRPr="000764F6">
              <w:t>replication.quota.window.num</w:t>
            </w:r>
          </w:p>
        </w:tc>
        <w:tc>
          <w:tcPr>
            <w:tcW w:w="3494" w:type="dxa"/>
          </w:tcPr>
          <w:p w14:paraId="42320A84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5BB82A90" w14:textId="77777777" w:rsidTr="00F569F9">
        <w:tc>
          <w:tcPr>
            <w:tcW w:w="7296" w:type="dxa"/>
          </w:tcPr>
          <w:p w14:paraId="2C27D07C" w14:textId="301F87C5" w:rsidR="005C3A46" w:rsidRPr="00E248D9" w:rsidRDefault="000764F6" w:rsidP="007B00B2">
            <w:pPr>
              <w:tabs>
                <w:tab w:val="left" w:pos="682"/>
              </w:tabs>
            </w:pPr>
            <w:r w:rsidRPr="000764F6">
              <w:t>replication.quota.window.size.seconds</w:t>
            </w:r>
          </w:p>
        </w:tc>
        <w:tc>
          <w:tcPr>
            <w:tcW w:w="3494" w:type="dxa"/>
          </w:tcPr>
          <w:p w14:paraId="0E75E3FD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3288B58E" w14:textId="77777777" w:rsidTr="00F569F9">
        <w:tc>
          <w:tcPr>
            <w:tcW w:w="7296" w:type="dxa"/>
          </w:tcPr>
          <w:p w14:paraId="4345C55B" w14:textId="107AFF7E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security.providers</w:t>
            </w:r>
          </w:p>
        </w:tc>
        <w:tc>
          <w:tcPr>
            <w:tcW w:w="3494" w:type="dxa"/>
          </w:tcPr>
          <w:p w14:paraId="66B1153D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7CCAA3A1" w14:textId="77777777" w:rsidTr="00F569F9">
        <w:tc>
          <w:tcPr>
            <w:tcW w:w="7296" w:type="dxa"/>
          </w:tcPr>
          <w:p w14:paraId="41A9CDBF" w14:textId="77C2C137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ssl.endpoint.identification.algorithm</w:t>
            </w:r>
          </w:p>
        </w:tc>
        <w:tc>
          <w:tcPr>
            <w:tcW w:w="3494" w:type="dxa"/>
          </w:tcPr>
          <w:p w14:paraId="2A46E4F7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6EC07DBC" w14:textId="77777777" w:rsidTr="00F569F9">
        <w:tc>
          <w:tcPr>
            <w:tcW w:w="7296" w:type="dxa"/>
          </w:tcPr>
          <w:p w14:paraId="04F457C5" w14:textId="442C0382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ssl.engine.factory.class</w:t>
            </w:r>
          </w:p>
        </w:tc>
        <w:tc>
          <w:tcPr>
            <w:tcW w:w="3494" w:type="dxa"/>
          </w:tcPr>
          <w:p w14:paraId="2CD7D2D8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37AE42A5" w14:textId="77777777" w:rsidTr="00F569F9">
        <w:tc>
          <w:tcPr>
            <w:tcW w:w="7296" w:type="dxa"/>
          </w:tcPr>
          <w:p w14:paraId="69A48A42" w14:textId="4F39D6C7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ssl.principal.mapping.rules</w:t>
            </w:r>
          </w:p>
        </w:tc>
        <w:tc>
          <w:tcPr>
            <w:tcW w:w="3494" w:type="dxa"/>
          </w:tcPr>
          <w:p w14:paraId="6858F4A5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4039FFE8" w14:textId="77777777" w:rsidTr="00F569F9">
        <w:tc>
          <w:tcPr>
            <w:tcW w:w="7296" w:type="dxa"/>
          </w:tcPr>
          <w:p w14:paraId="333F9294" w14:textId="4502408E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ssl.secure.random.implementation</w:t>
            </w:r>
          </w:p>
        </w:tc>
        <w:tc>
          <w:tcPr>
            <w:tcW w:w="3494" w:type="dxa"/>
          </w:tcPr>
          <w:p w14:paraId="28E6FB0E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3AD1D12C" w14:textId="77777777" w:rsidTr="00F569F9">
        <w:tc>
          <w:tcPr>
            <w:tcW w:w="7296" w:type="dxa"/>
          </w:tcPr>
          <w:p w14:paraId="0C1B4D7D" w14:textId="7A62D3DD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transaction.abort.timed.out.transaction.cleanup.interval.ms</w:t>
            </w:r>
          </w:p>
        </w:tc>
        <w:tc>
          <w:tcPr>
            <w:tcW w:w="3494" w:type="dxa"/>
          </w:tcPr>
          <w:p w14:paraId="0E785E99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62652244" w14:textId="77777777" w:rsidTr="00F569F9">
        <w:tc>
          <w:tcPr>
            <w:tcW w:w="7296" w:type="dxa"/>
          </w:tcPr>
          <w:p w14:paraId="1E526AAA" w14:textId="2555B0A7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transaction.remove.expired.transaction.cleanup.interval.ms</w:t>
            </w:r>
          </w:p>
        </w:tc>
        <w:tc>
          <w:tcPr>
            <w:tcW w:w="3494" w:type="dxa"/>
          </w:tcPr>
          <w:p w14:paraId="5AD2C1E4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22C7FD90" w14:textId="77777777" w:rsidTr="00F569F9">
        <w:tc>
          <w:tcPr>
            <w:tcW w:w="7296" w:type="dxa"/>
          </w:tcPr>
          <w:p w14:paraId="5CE06DC2" w14:textId="11C96E1C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zookeeper.ssl.cipher.suites</w:t>
            </w:r>
          </w:p>
        </w:tc>
        <w:tc>
          <w:tcPr>
            <w:tcW w:w="3494" w:type="dxa"/>
          </w:tcPr>
          <w:p w14:paraId="28DF8A43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0D8B4355" w14:textId="77777777" w:rsidTr="00F569F9">
        <w:tc>
          <w:tcPr>
            <w:tcW w:w="7296" w:type="dxa"/>
          </w:tcPr>
          <w:p w14:paraId="6D575341" w14:textId="6DCD3B4E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zookeeper.ssl.crl.enable</w:t>
            </w:r>
          </w:p>
        </w:tc>
        <w:tc>
          <w:tcPr>
            <w:tcW w:w="3494" w:type="dxa"/>
          </w:tcPr>
          <w:p w14:paraId="4A21CB91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308D5162" w14:textId="77777777" w:rsidTr="00F569F9">
        <w:tc>
          <w:tcPr>
            <w:tcW w:w="7296" w:type="dxa"/>
          </w:tcPr>
          <w:p w14:paraId="32A2DC8F" w14:textId="3E1ED37F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zookeeper.ssl.enabled.protocols</w:t>
            </w:r>
          </w:p>
        </w:tc>
        <w:tc>
          <w:tcPr>
            <w:tcW w:w="3494" w:type="dxa"/>
          </w:tcPr>
          <w:p w14:paraId="2CF43B22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6C5B4EC5" w14:textId="77777777" w:rsidTr="00F569F9">
        <w:tc>
          <w:tcPr>
            <w:tcW w:w="7296" w:type="dxa"/>
          </w:tcPr>
          <w:p w14:paraId="3877E1C3" w14:textId="4434DE9D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zookeeper.ssl.endpoint.identification.algorithm</w:t>
            </w:r>
          </w:p>
        </w:tc>
        <w:tc>
          <w:tcPr>
            <w:tcW w:w="3494" w:type="dxa"/>
          </w:tcPr>
          <w:p w14:paraId="6A1CC26A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60F3F570" w14:textId="77777777" w:rsidTr="00F569F9">
        <w:tc>
          <w:tcPr>
            <w:tcW w:w="7296" w:type="dxa"/>
          </w:tcPr>
          <w:p w14:paraId="05E9DBD9" w14:textId="6F2AD458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zookeeper.ssl.ocsp.enable</w:t>
            </w:r>
          </w:p>
        </w:tc>
        <w:tc>
          <w:tcPr>
            <w:tcW w:w="3494" w:type="dxa"/>
          </w:tcPr>
          <w:p w14:paraId="77A3C61B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1E1A2D13" w14:textId="77777777" w:rsidTr="00F569F9">
        <w:tc>
          <w:tcPr>
            <w:tcW w:w="7296" w:type="dxa"/>
          </w:tcPr>
          <w:p w14:paraId="0A1BBECE" w14:textId="485D5DD9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zookeeper.ssl.protocol</w:t>
            </w:r>
          </w:p>
        </w:tc>
        <w:tc>
          <w:tcPr>
            <w:tcW w:w="3494" w:type="dxa"/>
          </w:tcPr>
          <w:p w14:paraId="657394A3" w14:textId="77777777" w:rsidR="005C3A46" w:rsidRDefault="005C3A46" w:rsidP="007B00B2">
            <w:pPr>
              <w:rPr>
                <w:rFonts w:hint="eastAsia"/>
              </w:rPr>
            </w:pPr>
          </w:p>
        </w:tc>
      </w:tr>
      <w:tr w:rsidR="005C3A46" w14:paraId="63329F01" w14:textId="77777777" w:rsidTr="00F569F9">
        <w:tc>
          <w:tcPr>
            <w:tcW w:w="7296" w:type="dxa"/>
          </w:tcPr>
          <w:p w14:paraId="6D3FEF0B" w14:textId="45BF384D" w:rsidR="005C3A46" w:rsidRPr="00E248D9" w:rsidRDefault="00F569F9" w:rsidP="007B00B2">
            <w:pPr>
              <w:tabs>
                <w:tab w:val="left" w:pos="682"/>
              </w:tabs>
            </w:pPr>
            <w:r w:rsidRPr="00F569F9">
              <w:t>zookeeper.sync.time.ms</w:t>
            </w:r>
          </w:p>
        </w:tc>
        <w:tc>
          <w:tcPr>
            <w:tcW w:w="3494" w:type="dxa"/>
          </w:tcPr>
          <w:p w14:paraId="48C25B3A" w14:textId="77777777" w:rsidR="005C3A46" w:rsidRDefault="005C3A46" w:rsidP="007B00B2">
            <w:pPr>
              <w:rPr>
                <w:rFonts w:hint="eastAsia"/>
              </w:rPr>
            </w:pPr>
          </w:p>
        </w:tc>
      </w:tr>
    </w:tbl>
    <w:p w14:paraId="4DC57728" w14:textId="77777777" w:rsidR="00C4038B" w:rsidRPr="00C4038B" w:rsidRDefault="00C4038B" w:rsidP="00C4038B">
      <w:pPr>
        <w:rPr>
          <w:rFonts w:hint="eastAsia"/>
        </w:rPr>
      </w:pPr>
    </w:p>
    <w:p w14:paraId="0E68995B" w14:textId="101513FE" w:rsidR="009500EB" w:rsidRDefault="00DE7412" w:rsidP="00DE7412">
      <w:pPr>
        <w:pStyle w:val="1"/>
      </w:pPr>
      <w:r>
        <w:rPr>
          <w:rFonts w:hint="eastAsia"/>
        </w:rPr>
        <w:lastRenderedPageBreak/>
        <w:t xml:space="preserve"> </w:t>
      </w:r>
      <w:r w:rsidR="009500EB">
        <w:rPr>
          <w:rFonts w:hint="eastAsia"/>
        </w:rPr>
        <w:t>监控</w:t>
      </w:r>
    </w:p>
    <w:p w14:paraId="7E056F8E" w14:textId="5DD00203" w:rsidR="00DE7412" w:rsidRPr="00DE7412" w:rsidRDefault="009500EB" w:rsidP="00DE7412">
      <w:pPr>
        <w:pStyle w:val="1"/>
        <w:rPr>
          <w:rFonts w:hint="eastAsia"/>
        </w:rPr>
      </w:pPr>
      <w:r>
        <w:rPr>
          <w:rFonts w:hint="eastAsia"/>
        </w:rPr>
        <w:t xml:space="preserve"> </w:t>
      </w:r>
      <w:r w:rsidR="00DE7412">
        <w:rPr>
          <w:rFonts w:hint="eastAsia"/>
        </w:rPr>
        <w:t>应用</w:t>
      </w:r>
    </w:p>
    <w:sectPr w:rsidR="00DE7412" w:rsidRPr="00DE7412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F52730" w14:textId="77777777" w:rsidR="00BE3D78" w:rsidRDefault="00BE3D78" w:rsidP="00EC57D3">
      <w:r>
        <w:separator/>
      </w:r>
    </w:p>
  </w:endnote>
  <w:endnote w:type="continuationSeparator" w:id="0">
    <w:p w14:paraId="25927916" w14:textId="77777777" w:rsidR="00BE3D78" w:rsidRDefault="00BE3D78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848073" w14:textId="77777777" w:rsidR="00BE3D78" w:rsidRDefault="00BE3D78" w:rsidP="00EC57D3">
      <w:r>
        <w:separator/>
      </w:r>
    </w:p>
  </w:footnote>
  <w:footnote w:type="continuationSeparator" w:id="0">
    <w:p w14:paraId="79028328" w14:textId="77777777" w:rsidR="00BE3D78" w:rsidRDefault="00BE3D78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64E"/>
    <w:rsid w:val="00000EB5"/>
    <w:rsid w:val="00001343"/>
    <w:rsid w:val="00002209"/>
    <w:rsid w:val="00003223"/>
    <w:rsid w:val="000043D3"/>
    <w:rsid w:val="0000448F"/>
    <w:rsid w:val="00004CDF"/>
    <w:rsid w:val="00004CE1"/>
    <w:rsid w:val="00006CCC"/>
    <w:rsid w:val="00010FDE"/>
    <w:rsid w:val="0001110A"/>
    <w:rsid w:val="00012FA0"/>
    <w:rsid w:val="000131D3"/>
    <w:rsid w:val="0001337E"/>
    <w:rsid w:val="00013FDA"/>
    <w:rsid w:val="00014FBE"/>
    <w:rsid w:val="00015A86"/>
    <w:rsid w:val="00016566"/>
    <w:rsid w:val="00016EE5"/>
    <w:rsid w:val="00017F86"/>
    <w:rsid w:val="00020820"/>
    <w:rsid w:val="00021A62"/>
    <w:rsid w:val="000244EE"/>
    <w:rsid w:val="00026145"/>
    <w:rsid w:val="00026809"/>
    <w:rsid w:val="00030E74"/>
    <w:rsid w:val="00031C0C"/>
    <w:rsid w:val="00031D69"/>
    <w:rsid w:val="000321DA"/>
    <w:rsid w:val="0003407E"/>
    <w:rsid w:val="000342E4"/>
    <w:rsid w:val="00034B83"/>
    <w:rsid w:val="00034DDF"/>
    <w:rsid w:val="00036413"/>
    <w:rsid w:val="0003687D"/>
    <w:rsid w:val="00037F18"/>
    <w:rsid w:val="00037FFC"/>
    <w:rsid w:val="0004074E"/>
    <w:rsid w:val="0004134E"/>
    <w:rsid w:val="00042E55"/>
    <w:rsid w:val="00042F69"/>
    <w:rsid w:val="000439A3"/>
    <w:rsid w:val="00043FBE"/>
    <w:rsid w:val="000457B8"/>
    <w:rsid w:val="00046B8B"/>
    <w:rsid w:val="00047F8E"/>
    <w:rsid w:val="00050B48"/>
    <w:rsid w:val="0005334C"/>
    <w:rsid w:val="0005424D"/>
    <w:rsid w:val="0005484F"/>
    <w:rsid w:val="000548F7"/>
    <w:rsid w:val="00055399"/>
    <w:rsid w:val="00056227"/>
    <w:rsid w:val="00057679"/>
    <w:rsid w:val="00057B3D"/>
    <w:rsid w:val="00060043"/>
    <w:rsid w:val="00060081"/>
    <w:rsid w:val="00061DD9"/>
    <w:rsid w:val="000624D9"/>
    <w:rsid w:val="000662D2"/>
    <w:rsid w:val="00066DDB"/>
    <w:rsid w:val="0006716F"/>
    <w:rsid w:val="00067C24"/>
    <w:rsid w:val="000709B0"/>
    <w:rsid w:val="000764F6"/>
    <w:rsid w:val="00076C25"/>
    <w:rsid w:val="000803E6"/>
    <w:rsid w:val="00080459"/>
    <w:rsid w:val="00080C64"/>
    <w:rsid w:val="00081029"/>
    <w:rsid w:val="000832E0"/>
    <w:rsid w:val="00084739"/>
    <w:rsid w:val="00084790"/>
    <w:rsid w:val="0008493D"/>
    <w:rsid w:val="00085336"/>
    <w:rsid w:val="00087A75"/>
    <w:rsid w:val="00087E27"/>
    <w:rsid w:val="00090BC3"/>
    <w:rsid w:val="00092157"/>
    <w:rsid w:val="00092229"/>
    <w:rsid w:val="00092B3B"/>
    <w:rsid w:val="000935C4"/>
    <w:rsid w:val="00093C88"/>
    <w:rsid w:val="000947FF"/>
    <w:rsid w:val="00096144"/>
    <w:rsid w:val="000A1AC5"/>
    <w:rsid w:val="000A2D1E"/>
    <w:rsid w:val="000A737F"/>
    <w:rsid w:val="000B0DD8"/>
    <w:rsid w:val="000B0FAC"/>
    <w:rsid w:val="000B1BE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2A15"/>
    <w:rsid w:val="000F3ADC"/>
    <w:rsid w:val="000F4A95"/>
    <w:rsid w:val="000F4B9F"/>
    <w:rsid w:val="000F623C"/>
    <w:rsid w:val="000F7713"/>
    <w:rsid w:val="000F79BE"/>
    <w:rsid w:val="000F7ACC"/>
    <w:rsid w:val="0010237B"/>
    <w:rsid w:val="00105004"/>
    <w:rsid w:val="0010691D"/>
    <w:rsid w:val="0010787B"/>
    <w:rsid w:val="00107C4A"/>
    <w:rsid w:val="00107FAF"/>
    <w:rsid w:val="00110911"/>
    <w:rsid w:val="00112B84"/>
    <w:rsid w:val="0011360A"/>
    <w:rsid w:val="001136A7"/>
    <w:rsid w:val="0011389B"/>
    <w:rsid w:val="00114299"/>
    <w:rsid w:val="001144DF"/>
    <w:rsid w:val="001153D0"/>
    <w:rsid w:val="0012044B"/>
    <w:rsid w:val="00120E8C"/>
    <w:rsid w:val="00121921"/>
    <w:rsid w:val="00122389"/>
    <w:rsid w:val="00122AA3"/>
    <w:rsid w:val="00122B39"/>
    <w:rsid w:val="00122B6B"/>
    <w:rsid w:val="00126133"/>
    <w:rsid w:val="00126F25"/>
    <w:rsid w:val="00127584"/>
    <w:rsid w:val="00127EAE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4AE"/>
    <w:rsid w:val="00136C74"/>
    <w:rsid w:val="001375A6"/>
    <w:rsid w:val="0013782A"/>
    <w:rsid w:val="00137DBF"/>
    <w:rsid w:val="001406AF"/>
    <w:rsid w:val="00140F36"/>
    <w:rsid w:val="001410EA"/>
    <w:rsid w:val="00143AB7"/>
    <w:rsid w:val="00143D35"/>
    <w:rsid w:val="00144027"/>
    <w:rsid w:val="00144F44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325F"/>
    <w:rsid w:val="001767C2"/>
    <w:rsid w:val="001771C2"/>
    <w:rsid w:val="001832D9"/>
    <w:rsid w:val="001846A2"/>
    <w:rsid w:val="00185CAA"/>
    <w:rsid w:val="00187870"/>
    <w:rsid w:val="00191969"/>
    <w:rsid w:val="00195920"/>
    <w:rsid w:val="00196C4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00F9"/>
    <w:rsid w:val="001B2699"/>
    <w:rsid w:val="001B29BA"/>
    <w:rsid w:val="001B2B8D"/>
    <w:rsid w:val="001C0682"/>
    <w:rsid w:val="001C0DD6"/>
    <w:rsid w:val="001C10AA"/>
    <w:rsid w:val="001C1588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E78BD"/>
    <w:rsid w:val="001F34ED"/>
    <w:rsid w:val="001F3999"/>
    <w:rsid w:val="001F50D7"/>
    <w:rsid w:val="001F5E95"/>
    <w:rsid w:val="001F704F"/>
    <w:rsid w:val="001F7814"/>
    <w:rsid w:val="002007D5"/>
    <w:rsid w:val="00201153"/>
    <w:rsid w:val="00201879"/>
    <w:rsid w:val="002020C7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1BE4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354D"/>
    <w:rsid w:val="00255C14"/>
    <w:rsid w:val="0025686E"/>
    <w:rsid w:val="00261479"/>
    <w:rsid w:val="002615FD"/>
    <w:rsid w:val="00262069"/>
    <w:rsid w:val="00262604"/>
    <w:rsid w:val="002646EB"/>
    <w:rsid w:val="002653E3"/>
    <w:rsid w:val="00266503"/>
    <w:rsid w:val="002677AE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89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0E73"/>
    <w:rsid w:val="002A1266"/>
    <w:rsid w:val="002A19B8"/>
    <w:rsid w:val="002A22FC"/>
    <w:rsid w:val="002A2F95"/>
    <w:rsid w:val="002A3811"/>
    <w:rsid w:val="002A3A9B"/>
    <w:rsid w:val="002A3C59"/>
    <w:rsid w:val="002A4ECE"/>
    <w:rsid w:val="002A5201"/>
    <w:rsid w:val="002A538E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B7782"/>
    <w:rsid w:val="002B784A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E7F1F"/>
    <w:rsid w:val="002F0C4B"/>
    <w:rsid w:val="002F0DBA"/>
    <w:rsid w:val="002F1C2E"/>
    <w:rsid w:val="002F26F0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20D9"/>
    <w:rsid w:val="003130CF"/>
    <w:rsid w:val="003134F0"/>
    <w:rsid w:val="003142D4"/>
    <w:rsid w:val="003145F3"/>
    <w:rsid w:val="0031689B"/>
    <w:rsid w:val="0032039F"/>
    <w:rsid w:val="003221A0"/>
    <w:rsid w:val="003231E7"/>
    <w:rsid w:val="00325A70"/>
    <w:rsid w:val="00326F0E"/>
    <w:rsid w:val="00330333"/>
    <w:rsid w:val="00330D87"/>
    <w:rsid w:val="003317FF"/>
    <w:rsid w:val="003318FC"/>
    <w:rsid w:val="0033328F"/>
    <w:rsid w:val="003340B5"/>
    <w:rsid w:val="00334986"/>
    <w:rsid w:val="00335789"/>
    <w:rsid w:val="003377C4"/>
    <w:rsid w:val="00337B49"/>
    <w:rsid w:val="003406F7"/>
    <w:rsid w:val="003421CE"/>
    <w:rsid w:val="00342809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3CA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6923"/>
    <w:rsid w:val="00367B4E"/>
    <w:rsid w:val="00367FC9"/>
    <w:rsid w:val="0037022D"/>
    <w:rsid w:val="00370AB3"/>
    <w:rsid w:val="003738C6"/>
    <w:rsid w:val="00373B00"/>
    <w:rsid w:val="00373E69"/>
    <w:rsid w:val="003743B7"/>
    <w:rsid w:val="00374700"/>
    <w:rsid w:val="00374D56"/>
    <w:rsid w:val="00376FE5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2E1D"/>
    <w:rsid w:val="0039353C"/>
    <w:rsid w:val="003938EC"/>
    <w:rsid w:val="0039453B"/>
    <w:rsid w:val="00397C8A"/>
    <w:rsid w:val="003A01FA"/>
    <w:rsid w:val="003A0BF9"/>
    <w:rsid w:val="003A2620"/>
    <w:rsid w:val="003A2CFE"/>
    <w:rsid w:val="003A3007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2CD"/>
    <w:rsid w:val="003F6F6C"/>
    <w:rsid w:val="00400E61"/>
    <w:rsid w:val="0040100C"/>
    <w:rsid w:val="00401BCE"/>
    <w:rsid w:val="00401EDF"/>
    <w:rsid w:val="00402138"/>
    <w:rsid w:val="00403A88"/>
    <w:rsid w:val="00403AE3"/>
    <w:rsid w:val="00404330"/>
    <w:rsid w:val="004049AD"/>
    <w:rsid w:val="004070B9"/>
    <w:rsid w:val="00407F46"/>
    <w:rsid w:val="00407F69"/>
    <w:rsid w:val="0041201A"/>
    <w:rsid w:val="00412209"/>
    <w:rsid w:val="004161B8"/>
    <w:rsid w:val="00422BF6"/>
    <w:rsid w:val="00422D02"/>
    <w:rsid w:val="004231D3"/>
    <w:rsid w:val="00423CBD"/>
    <w:rsid w:val="00423DD9"/>
    <w:rsid w:val="00424159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67EF7"/>
    <w:rsid w:val="00470A88"/>
    <w:rsid w:val="004710E9"/>
    <w:rsid w:val="00471761"/>
    <w:rsid w:val="00471C96"/>
    <w:rsid w:val="004729F5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B56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59CD"/>
    <w:rsid w:val="00496BE9"/>
    <w:rsid w:val="00496E53"/>
    <w:rsid w:val="00497D98"/>
    <w:rsid w:val="004A0030"/>
    <w:rsid w:val="004A0B4B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B6C90"/>
    <w:rsid w:val="004C34F3"/>
    <w:rsid w:val="004C378F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1231"/>
    <w:rsid w:val="004E1C5B"/>
    <w:rsid w:val="004E436D"/>
    <w:rsid w:val="004E44BC"/>
    <w:rsid w:val="004E5744"/>
    <w:rsid w:val="004E57B3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176D2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44D03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4A79"/>
    <w:rsid w:val="0057631C"/>
    <w:rsid w:val="005767CE"/>
    <w:rsid w:val="0057769B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336"/>
    <w:rsid w:val="005A6ADC"/>
    <w:rsid w:val="005A7ED5"/>
    <w:rsid w:val="005B1F2A"/>
    <w:rsid w:val="005B2F8A"/>
    <w:rsid w:val="005B5EB7"/>
    <w:rsid w:val="005B625C"/>
    <w:rsid w:val="005B6895"/>
    <w:rsid w:val="005C0C61"/>
    <w:rsid w:val="005C1AE7"/>
    <w:rsid w:val="005C2770"/>
    <w:rsid w:val="005C3A46"/>
    <w:rsid w:val="005C3D39"/>
    <w:rsid w:val="005C3D8B"/>
    <w:rsid w:val="005C5328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560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27FC9"/>
    <w:rsid w:val="0063140E"/>
    <w:rsid w:val="006325F7"/>
    <w:rsid w:val="00632FDB"/>
    <w:rsid w:val="00637FC1"/>
    <w:rsid w:val="00640883"/>
    <w:rsid w:val="00641D29"/>
    <w:rsid w:val="0064304E"/>
    <w:rsid w:val="00644F31"/>
    <w:rsid w:val="00645BBA"/>
    <w:rsid w:val="006466B9"/>
    <w:rsid w:val="00646A7A"/>
    <w:rsid w:val="00647D80"/>
    <w:rsid w:val="00652DC9"/>
    <w:rsid w:val="006533EB"/>
    <w:rsid w:val="00654484"/>
    <w:rsid w:val="00657D80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8072B"/>
    <w:rsid w:val="00681826"/>
    <w:rsid w:val="00682824"/>
    <w:rsid w:val="006848A2"/>
    <w:rsid w:val="006858D5"/>
    <w:rsid w:val="006874B1"/>
    <w:rsid w:val="00687896"/>
    <w:rsid w:val="00687E0D"/>
    <w:rsid w:val="00690B8D"/>
    <w:rsid w:val="006917CB"/>
    <w:rsid w:val="00691FD3"/>
    <w:rsid w:val="00692CC1"/>
    <w:rsid w:val="00692DEC"/>
    <w:rsid w:val="0069388D"/>
    <w:rsid w:val="00693A96"/>
    <w:rsid w:val="00695ECD"/>
    <w:rsid w:val="006A04A3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44A5"/>
    <w:rsid w:val="006E743C"/>
    <w:rsid w:val="006E7C1B"/>
    <w:rsid w:val="006E7E2F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CF6"/>
    <w:rsid w:val="00703244"/>
    <w:rsid w:val="00703D48"/>
    <w:rsid w:val="0070406E"/>
    <w:rsid w:val="007058F7"/>
    <w:rsid w:val="00706097"/>
    <w:rsid w:val="00707229"/>
    <w:rsid w:val="007072AC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ECD"/>
    <w:rsid w:val="007279E2"/>
    <w:rsid w:val="00727EC1"/>
    <w:rsid w:val="007303CC"/>
    <w:rsid w:val="00732943"/>
    <w:rsid w:val="00732A27"/>
    <w:rsid w:val="00733653"/>
    <w:rsid w:val="007362D8"/>
    <w:rsid w:val="007365D3"/>
    <w:rsid w:val="00743600"/>
    <w:rsid w:val="007456E1"/>
    <w:rsid w:val="00745949"/>
    <w:rsid w:val="0074798E"/>
    <w:rsid w:val="00747C91"/>
    <w:rsid w:val="00752C03"/>
    <w:rsid w:val="0075380F"/>
    <w:rsid w:val="00753F06"/>
    <w:rsid w:val="0075416C"/>
    <w:rsid w:val="007544BC"/>
    <w:rsid w:val="00754D03"/>
    <w:rsid w:val="00755CB7"/>
    <w:rsid w:val="00755FEF"/>
    <w:rsid w:val="00756565"/>
    <w:rsid w:val="007566F6"/>
    <w:rsid w:val="00761189"/>
    <w:rsid w:val="007611F9"/>
    <w:rsid w:val="00762383"/>
    <w:rsid w:val="00762C29"/>
    <w:rsid w:val="00763AB1"/>
    <w:rsid w:val="00764FD3"/>
    <w:rsid w:val="00766A46"/>
    <w:rsid w:val="007674B5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4AAB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38EF"/>
    <w:rsid w:val="007B43C2"/>
    <w:rsid w:val="007B4FDA"/>
    <w:rsid w:val="007B54B6"/>
    <w:rsid w:val="007B64AA"/>
    <w:rsid w:val="007B66BA"/>
    <w:rsid w:val="007B724F"/>
    <w:rsid w:val="007B7DD2"/>
    <w:rsid w:val="007C0A06"/>
    <w:rsid w:val="007C0A7C"/>
    <w:rsid w:val="007C2D8A"/>
    <w:rsid w:val="007C37C2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5F46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A93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209"/>
    <w:rsid w:val="00812485"/>
    <w:rsid w:val="008125C7"/>
    <w:rsid w:val="008164DF"/>
    <w:rsid w:val="00823B8C"/>
    <w:rsid w:val="008242C2"/>
    <w:rsid w:val="008248D9"/>
    <w:rsid w:val="00825653"/>
    <w:rsid w:val="008265CE"/>
    <w:rsid w:val="0083290B"/>
    <w:rsid w:val="008329D1"/>
    <w:rsid w:val="00834683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0A96"/>
    <w:rsid w:val="00851441"/>
    <w:rsid w:val="00852838"/>
    <w:rsid w:val="008531B9"/>
    <w:rsid w:val="008539C3"/>
    <w:rsid w:val="008542BA"/>
    <w:rsid w:val="0085452A"/>
    <w:rsid w:val="00854DBD"/>
    <w:rsid w:val="008573E2"/>
    <w:rsid w:val="00857FD5"/>
    <w:rsid w:val="00860406"/>
    <w:rsid w:val="00860594"/>
    <w:rsid w:val="00862880"/>
    <w:rsid w:val="00865759"/>
    <w:rsid w:val="00867D42"/>
    <w:rsid w:val="00870162"/>
    <w:rsid w:val="00870E7B"/>
    <w:rsid w:val="00871F56"/>
    <w:rsid w:val="00872323"/>
    <w:rsid w:val="00872EBE"/>
    <w:rsid w:val="00873541"/>
    <w:rsid w:val="00873D71"/>
    <w:rsid w:val="008740E3"/>
    <w:rsid w:val="00874778"/>
    <w:rsid w:val="0087590C"/>
    <w:rsid w:val="00880E2C"/>
    <w:rsid w:val="00881461"/>
    <w:rsid w:val="00881ECA"/>
    <w:rsid w:val="008837CE"/>
    <w:rsid w:val="00884F79"/>
    <w:rsid w:val="008853E2"/>
    <w:rsid w:val="00885BFE"/>
    <w:rsid w:val="00885E07"/>
    <w:rsid w:val="008914A1"/>
    <w:rsid w:val="00891FD9"/>
    <w:rsid w:val="00892583"/>
    <w:rsid w:val="008928C6"/>
    <w:rsid w:val="00893F6A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7AE"/>
    <w:rsid w:val="008B68D3"/>
    <w:rsid w:val="008C0582"/>
    <w:rsid w:val="008C07B6"/>
    <w:rsid w:val="008C0983"/>
    <w:rsid w:val="008C1884"/>
    <w:rsid w:val="008C6C30"/>
    <w:rsid w:val="008C7DBC"/>
    <w:rsid w:val="008C7DE5"/>
    <w:rsid w:val="008D064F"/>
    <w:rsid w:val="008D167B"/>
    <w:rsid w:val="008D3C4D"/>
    <w:rsid w:val="008D3F48"/>
    <w:rsid w:val="008D47AC"/>
    <w:rsid w:val="008D6048"/>
    <w:rsid w:val="008D7089"/>
    <w:rsid w:val="008D7221"/>
    <w:rsid w:val="008E05C4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391"/>
    <w:rsid w:val="008F4781"/>
    <w:rsid w:val="008F5152"/>
    <w:rsid w:val="008F54B9"/>
    <w:rsid w:val="008F5F85"/>
    <w:rsid w:val="008F606D"/>
    <w:rsid w:val="008F6A4E"/>
    <w:rsid w:val="008F72B4"/>
    <w:rsid w:val="008F7362"/>
    <w:rsid w:val="009000C8"/>
    <w:rsid w:val="0090045F"/>
    <w:rsid w:val="0090281C"/>
    <w:rsid w:val="00902BD5"/>
    <w:rsid w:val="00902D1D"/>
    <w:rsid w:val="00903432"/>
    <w:rsid w:val="009050D1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28D5"/>
    <w:rsid w:val="00923577"/>
    <w:rsid w:val="0092432A"/>
    <w:rsid w:val="00924943"/>
    <w:rsid w:val="00925F7F"/>
    <w:rsid w:val="009308D7"/>
    <w:rsid w:val="0093488F"/>
    <w:rsid w:val="00935668"/>
    <w:rsid w:val="009366E9"/>
    <w:rsid w:val="00937EAA"/>
    <w:rsid w:val="00940119"/>
    <w:rsid w:val="00940A2F"/>
    <w:rsid w:val="00940D7F"/>
    <w:rsid w:val="009418CD"/>
    <w:rsid w:val="00942FA9"/>
    <w:rsid w:val="0094357B"/>
    <w:rsid w:val="00943F57"/>
    <w:rsid w:val="00944640"/>
    <w:rsid w:val="00944841"/>
    <w:rsid w:val="009453F4"/>
    <w:rsid w:val="00945553"/>
    <w:rsid w:val="00946A06"/>
    <w:rsid w:val="0094777B"/>
    <w:rsid w:val="009500EB"/>
    <w:rsid w:val="00950B01"/>
    <w:rsid w:val="009512DA"/>
    <w:rsid w:val="00952173"/>
    <w:rsid w:val="009529F7"/>
    <w:rsid w:val="00952A17"/>
    <w:rsid w:val="009538C0"/>
    <w:rsid w:val="00954468"/>
    <w:rsid w:val="009560CC"/>
    <w:rsid w:val="0096034A"/>
    <w:rsid w:val="00963039"/>
    <w:rsid w:val="00964141"/>
    <w:rsid w:val="009657F1"/>
    <w:rsid w:val="0096625A"/>
    <w:rsid w:val="00966431"/>
    <w:rsid w:val="00966D99"/>
    <w:rsid w:val="00967631"/>
    <w:rsid w:val="00967DC1"/>
    <w:rsid w:val="00970214"/>
    <w:rsid w:val="00970AF4"/>
    <w:rsid w:val="0097101E"/>
    <w:rsid w:val="00973E0F"/>
    <w:rsid w:val="00973F52"/>
    <w:rsid w:val="009740D4"/>
    <w:rsid w:val="009749E7"/>
    <w:rsid w:val="00974D0D"/>
    <w:rsid w:val="00974F6A"/>
    <w:rsid w:val="009758E2"/>
    <w:rsid w:val="00976F7E"/>
    <w:rsid w:val="0097715C"/>
    <w:rsid w:val="009829F9"/>
    <w:rsid w:val="00982A59"/>
    <w:rsid w:val="009841C4"/>
    <w:rsid w:val="00984A05"/>
    <w:rsid w:val="00985670"/>
    <w:rsid w:val="00986EBD"/>
    <w:rsid w:val="009873E0"/>
    <w:rsid w:val="0098790E"/>
    <w:rsid w:val="00987BD6"/>
    <w:rsid w:val="00987D07"/>
    <w:rsid w:val="00987D8C"/>
    <w:rsid w:val="00990322"/>
    <w:rsid w:val="009913A4"/>
    <w:rsid w:val="009917A4"/>
    <w:rsid w:val="009928F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5C71"/>
    <w:rsid w:val="009A60D4"/>
    <w:rsid w:val="009A6808"/>
    <w:rsid w:val="009A6CBA"/>
    <w:rsid w:val="009A6CF9"/>
    <w:rsid w:val="009B1133"/>
    <w:rsid w:val="009B2169"/>
    <w:rsid w:val="009B27A9"/>
    <w:rsid w:val="009B478C"/>
    <w:rsid w:val="009B4B8B"/>
    <w:rsid w:val="009B541E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FB4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242F"/>
    <w:rsid w:val="00A246B0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9E4"/>
    <w:rsid w:val="00A56E98"/>
    <w:rsid w:val="00A57A58"/>
    <w:rsid w:val="00A61FFD"/>
    <w:rsid w:val="00A62E78"/>
    <w:rsid w:val="00A64155"/>
    <w:rsid w:val="00A64AB9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7F9"/>
    <w:rsid w:val="00A80885"/>
    <w:rsid w:val="00A80EBB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180D"/>
    <w:rsid w:val="00AB3C9C"/>
    <w:rsid w:val="00AB4718"/>
    <w:rsid w:val="00AB4E08"/>
    <w:rsid w:val="00AB5F7D"/>
    <w:rsid w:val="00AB6B4C"/>
    <w:rsid w:val="00AB7137"/>
    <w:rsid w:val="00AC1315"/>
    <w:rsid w:val="00AC2A54"/>
    <w:rsid w:val="00AC3252"/>
    <w:rsid w:val="00AC4846"/>
    <w:rsid w:val="00AC4D57"/>
    <w:rsid w:val="00AC5EBB"/>
    <w:rsid w:val="00AC7643"/>
    <w:rsid w:val="00AC796D"/>
    <w:rsid w:val="00AD007C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5A12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AF77D9"/>
    <w:rsid w:val="00B00DF0"/>
    <w:rsid w:val="00B00F19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3245"/>
    <w:rsid w:val="00B23754"/>
    <w:rsid w:val="00B24365"/>
    <w:rsid w:val="00B256FF"/>
    <w:rsid w:val="00B26DFA"/>
    <w:rsid w:val="00B27177"/>
    <w:rsid w:val="00B27AA8"/>
    <w:rsid w:val="00B27B7C"/>
    <w:rsid w:val="00B3140F"/>
    <w:rsid w:val="00B35136"/>
    <w:rsid w:val="00B3723F"/>
    <w:rsid w:val="00B37936"/>
    <w:rsid w:val="00B40DFC"/>
    <w:rsid w:val="00B424B9"/>
    <w:rsid w:val="00B42CF1"/>
    <w:rsid w:val="00B43A43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73FC"/>
    <w:rsid w:val="00B907A0"/>
    <w:rsid w:val="00B90A00"/>
    <w:rsid w:val="00B90F05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463"/>
    <w:rsid w:val="00BA69F8"/>
    <w:rsid w:val="00BA6E68"/>
    <w:rsid w:val="00BA7A1C"/>
    <w:rsid w:val="00BA7C7D"/>
    <w:rsid w:val="00BB029A"/>
    <w:rsid w:val="00BB0A5E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386A"/>
    <w:rsid w:val="00BC6FEB"/>
    <w:rsid w:val="00BC7919"/>
    <w:rsid w:val="00BD1034"/>
    <w:rsid w:val="00BD1945"/>
    <w:rsid w:val="00BD1F09"/>
    <w:rsid w:val="00BD2663"/>
    <w:rsid w:val="00BD3165"/>
    <w:rsid w:val="00BD3C6D"/>
    <w:rsid w:val="00BD5B1A"/>
    <w:rsid w:val="00BD65D5"/>
    <w:rsid w:val="00BD68FE"/>
    <w:rsid w:val="00BD6CDD"/>
    <w:rsid w:val="00BD7874"/>
    <w:rsid w:val="00BE062D"/>
    <w:rsid w:val="00BE0AA4"/>
    <w:rsid w:val="00BE170C"/>
    <w:rsid w:val="00BE20D6"/>
    <w:rsid w:val="00BE27B2"/>
    <w:rsid w:val="00BE2B9F"/>
    <w:rsid w:val="00BE2F67"/>
    <w:rsid w:val="00BE370A"/>
    <w:rsid w:val="00BE3D78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C02303"/>
    <w:rsid w:val="00C03E7B"/>
    <w:rsid w:val="00C042F3"/>
    <w:rsid w:val="00C055F7"/>
    <w:rsid w:val="00C06040"/>
    <w:rsid w:val="00C06C61"/>
    <w:rsid w:val="00C06D2B"/>
    <w:rsid w:val="00C07029"/>
    <w:rsid w:val="00C11916"/>
    <w:rsid w:val="00C13394"/>
    <w:rsid w:val="00C136B2"/>
    <w:rsid w:val="00C13ED3"/>
    <w:rsid w:val="00C1435E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2500"/>
    <w:rsid w:val="00C32BD6"/>
    <w:rsid w:val="00C34088"/>
    <w:rsid w:val="00C35052"/>
    <w:rsid w:val="00C4038B"/>
    <w:rsid w:val="00C43A45"/>
    <w:rsid w:val="00C447FE"/>
    <w:rsid w:val="00C44EF2"/>
    <w:rsid w:val="00C454DD"/>
    <w:rsid w:val="00C459EF"/>
    <w:rsid w:val="00C463C0"/>
    <w:rsid w:val="00C4655C"/>
    <w:rsid w:val="00C46EF1"/>
    <w:rsid w:val="00C4763D"/>
    <w:rsid w:val="00C478E7"/>
    <w:rsid w:val="00C47FDD"/>
    <w:rsid w:val="00C50FD3"/>
    <w:rsid w:val="00C51CF5"/>
    <w:rsid w:val="00C520AA"/>
    <w:rsid w:val="00C53ABB"/>
    <w:rsid w:val="00C551F2"/>
    <w:rsid w:val="00C5530F"/>
    <w:rsid w:val="00C55728"/>
    <w:rsid w:val="00C5599A"/>
    <w:rsid w:val="00C5728C"/>
    <w:rsid w:val="00C60A1B"/>
    <w:rsid w:val="00C61794"/>
    <w:rsid w:val="00C61BB6"/>
    <w:rsid w:val="00C63019"/>
    <w:rsid w:val="00C6495E"/>
    <w:rsid w:val="00C655C2"/>
    <w:rsid w:val="00C67509"/>
    <w:rsid w:val="00C67794"/>
    <w:rsid w:val="00C67865"/>
    <w:rsid w:val="00C6796C"/>
    <w:rsid w:val="00C67983"/>
    <w:rsid w:val="00C67A50"/>
    <w:rsid w:val="00C67A7A"/>
    <w:rsid w:val="00C700F1"/>
    <w:rsid w:val="00C719E4"/>
    <w:rsid w:val="00C71F2A"/>
    <w:rsid w:val="00C73269"/>
    <w:rsid w:val="00C73BBE"/>
    <w:rsid w:val="00C73EB0"/>
    <w:rsid w:val="00C80BA1"/>
    <w:rsid w:val="00C8306C"/>
    <w:rsid w:val="00C8310D"/>
    <w:rsid w:val="00C8423E"/>
    <w:rsid w:val="00C86316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4697"/>
    <w:rsid w:val="00CA62D4"/>
    <w:rsid w:val="00CA63ED"/>
    <w:rsid w:val="00CA66DC"/>
    <w:rsid w:val="00CA724C"/>
    <w:rsid w:val="00CA7526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3A2F"/>
    <w:rsid w:val="00CC5D55"/>
    <w:rsid w:val="00CC69BE"/>
    <w:rsid w:val="00CC7E4B"/>
    <w:rsid w:val="00CD0004"/>
    <w:rsid w:val="00CD08A8"/>
    <w:rsid w:val="00CD2021"/>
    <w:rsid w:val="00CD22D5"/>
    <w:rsid w:val="00CD2A95"/>
    <w:rsid w:val="00CD2D1F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7436"/>
    <w:rsid w:val="00CF7539"/>
    <w:rsid w:val="00CF7FC4"/>
    <w:rsid w:val="00D002E5"/>
    <w:rsid w:val="00D014ED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1C4B"/>
    <w:rsid w:val="00D120B0"/>
    <w:rsid w:val="00D125A5"/>
    <w:rsid w:val="00D12F8B"/>
    <w:rsid w:val="00D13005"/>
    <w:rsid w:val="00D136C5"/>
    <w:rsid w:val="00D158BE"/>
    <w:rsid w:val="00D17A68"/>
    <w:rsid w:val="00D17CC7"/>
    <w:rsid w:val="00D2155C"/>
    <w:rsid w:val="00D23A55"/>
    <w:rsid w:val="00D25691"/>
    <w:rsid w:val="00D264CB"/>
    <w:rsid w:val="00D3145B"/>
    <w:rsid w:val="00D32FCA"/>
    <w:rsid w:val="00D337B4"/>
    <w:rsid w:val="00D3467C"/>
    <w:rsid w:val="00D35AF6"/>
    <w:rsid w:val="00D36269"/>
    <w:rsid w:val="00D3629F"/>
    <w:rsid w:val="00D369BB"/>
    <w:rsid w:val="00D430CD"/>
    <w:rsid w:val="00D44122"/>
    <w:rsid w:val="00D441FF"/>
    <w:rsid w:val="00D444FC"/>
    <w:rsid w:val="00D44529"/>
    <w:rsid w:val="00D4499A"/>
    <w:rsid w:val="00D45305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5918"/>
    <w:rsid w:val="00D65FCC"/>
    <w:rsid w:val="00D671B6"/>
    <w:rsid w:val="00D6755B"/>
    <w:rsid w:val="00D7009F"/>
    <w:rsid w:val="00D7035B"/>
    <w:rsid w:val="00D71645"/>
    <w:rsid w:val="00D71D25"/>
    <w:rsid w:val="00D73A3E"/>
    <w:rsid w:val="00D76EE9"/>
    <w:rsid w:val="00D77603"/>
    <w:rsid w:val="00D800BD"/>
    <w:rsid w:val="00D80D62"/>
    <w:rsid w:val="00D82097"/>
    <w:rsid w:val="00D82115"/>
    <w:rsid w:val="00D8256E"/>
    <w:rsid w:val="00D833A1"/>
    <w:rsid w:val="00D8417C"/>
    <w:rsid w:val="00D8436E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422"/>
    <w:rsid w:val="00DA0C1D"/>
    <w:rsid w:val="00DA0D7D"/>
    <w:rsid w:val="00DA1B73"/>
    <w:rsid w:val="00DA29AF"/>
    <w:rsid w:val="00DA3D7E"/>
    <w:rsid w:val="00DA4802"/>
    <w:rsid w:val="00DA4CC7"/>
    <w:rsid w:val="00DA4D8F"/>
    <w:rsid w:val="00DA5B80"/>
    <w:rsid w:val="00DA65D8"/>
    <w:rsid w:val="00DB10AC"/>
    <w:rsid w:val="00DB1689"/>
    <w:rsid w:val="00DB262E"/>
    <w:rsid w:val="00DB3A24"/>
    <w:rsid w:val="00DB4AEA"/>
    <w:rsid w:val="00DB6A72"/>
    <w:rsid w:val="00DB7C5A"/>
    <w:rsid w:val="00DC0FFC"/>
    <w:rsid w:val="00DC2A3D"/>
    <w:rsid w:val="00DC2B23"/>
    <w:rsid w:val="00DC344F"/>
    <w:rsid w:val="00DC4A2E"/>
    <w:rsid w:val="00DC6628"/>
    <w:rsid w:val="00DD1239"/>
    <w:rsid w:val="00DD223B"/>
    <w:rsid w:val="00DD2DC7"/>
    <w:rsid w:val="00DD35E6"/>
    <w:rsid w:val="00DD51C4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5A2B"/>
    <w:rsid w:val="00DE6476"/>
    <w:rsid w:val="00DE6B16"/>
    <w:rsid w:val="00DE6EB8"/>
    <w:rsid w:val="00DE7309"/>
    <w:rsid w:val="00DE7412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169"/>
    <w:rsid w:val="00E00D30"/>
    <w:rsid w:val="00E01AE0"/>
    <w:rsid w:val="00E036ED"/>
    <w:rsid w:val="00E049D2"/>
    <w:rsid w:val="00E07270"/>
    <w:rsid w:val="00E0729C"/>
    <w:rsid w:val="00E100B3"/>
    <w:rsid w:val="00E10CDC"/>
    <w:rsid w:val="00E1165D"/>
    <w:rsid w:val="00E11D61"/>
    <w:rsid w:val="00E11DF3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BF8"/>
    <w:rsid w:val="00E237E4"/>
    <w:rsid w:val="00E24849"/>
    <w:rsid w:val="00E248D9"/>
    <w:rsid w:val="00E249D1"/>
    <w:rsid w:val="00E251B5"/>
    <w:rsid w:val="00E25B78"/>
    <w:rsid w:val="00E26FD1"/>
    <w:rsid w:val="00E332C4"/>
    <w:rsid w:val="00E334E0"/>
    <w:rsid w:val="00E337A1"/>
    <w:rsid w:val="00E33CF4"/>
    <w:rsid w:val="00E35D22"/>
    <w:rsid w:val="00E35D79"/>
    <w:rsid w:val="00E370C1"/>
    <w:rsid w:val="00E40AE6"/>
    <w:rsid w:val="00E428FD"/>
    <w:rsid w:val="00E429AA"/>
    <w:rsid w:val="00E438AD"/>
    <w:rsid w:val="00E45B31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5FBA"/>
    <w:rsid w:val="00E66116"/>
    <w:rsid w:val="00E66B47"/>
    <w:rsid w:val="00E677BD"/>
    <w:rsid w:val="00E7211C"/>
    <w:rsid w:val="00E7292F"/>
    <w:rsid w:val="00E7403F"/>
    <w:rsid w:val="00E7432C"/>
    <w:rsid w:val="00E74CAE"/>
    <w:rsid w:val="00E75575"/>
    <w:rsid w:val="00E7579B"/>
    <w:rsid w:val="00E75FDE"/>
    <w:rsid w:val="00E76F06"/>
    <w:rsid w:val="00E77475"/>
    <w:rsid w:val="00E801C1"/>
    <w:rsid w:val="00E813F4"/>
    <w:rsid w:val="00E8190B"/>
    <w:rsid w:val="00E8197E"/>
    <w:rsid w:val="00E82A19"/>
    <w:rsid w:val="00E83A37"/>
    <w:rsid w:val="00E83F39"/>
    <w:rsid w:val="00E843FE"/>
    <w:rsid w:val="00E8493A"/>
    <w:rsid w:val="00E84A5D"/>
    <w:rsid w:val="00E84EB8"/>
    <w:rsid w:val="00E85956"/>
    <w:rsid w:val="00E86B2D"/>
    <w:rsid w:val="00E86B58"/>
    <w:rsid w:val="00E91153"/>
    <w:rsid w:val="00E911B1"/>
    <w:rsid w:val="00E91582"/>
    <w:rsid w:val="00E92732"/>
    <w:rsid w:val="00E93253"/>
    <w:rsid w:val="00E9364E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5BE"/>
    <w:rsid w:val="00EB0989"/>
    <w:rsid w:val="00EB2E23"/>
    <w:rsid w:val="00EB4B7E"/>
    <w:rsid w:val="00EC0552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379B"/>
    <w:rsid w:val="00ED449E"/>
    <w:rsid w:val="00ED62EA"/>
    <w:rsid w:val="00ED64D6"/>
    <w:rsid w:val="00ED7FA2"/>
    <w:rsid w:val="00EE1190"/>
    <w:rsid w:val="00EE19D8"/>
    <w:rsid w:val="00EE1AF9"/>
    <w:rsid w:val="00EE3105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3E"/>
    <w:rsid w:val="00EF4EBC"/>
    <w:rsid w:val="00EF6AF3"/>
    <w:rsid w:val="00EF794D"/>
    <w:rsid w:val="00F0075E"/>
    <w:rsid w:val="00F072E9"/>
    <w:rsid w:val="00F07BAF"/>
    <w:rsid w:val="00F11378"/>
    <w:rsid w:val="00F12186"/>
    <w:rsid w:val="00F12A3F"/>
    <w:rsid w:val="00F14663"/>
    <w:rsid w:val="00F1494F"/>
    <w:rsid w:val="00F163A8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CB3"/>
    <w:rsid w:val="00F31F64"/>
    <w:rsid w:val="00F347FD"/>
    <w:rsid w:val="00F36E54"/>
    <w:rsid w:val="00F4019F"/>
    <w:rsid w:val="00F410AC"/>
    <w:rsid w:val="00F41563"/>
    <w:rsid w:val="00F41A06"/>
    <w:rsid w:val="00F430F9"/>
    <w:rsid w:val="00F447AA"/>
    <w:rsid w:val="00F45B85"/>
    <w:rsid w:val="00F4648E"/>
    <w:rsid w:val="00F46CE3"/>
    <w:rsid w:val="00F47949"/>
    <w:rsid w:val="00F507AF"/>
    <w:rsid w:val="00F5145A"/>
    <w:rsid w:val="00F51DE3"/>
    <w:rsid w:val="00F5368F"/>
    <w:rsid w:val="00F55FC4"/>
    <w:rsid w:val="00F56708"/>
    <w:rsid w:val="00F5689D"/>
    <w:rsid w:val="00F569F9"/>
    <w:rsid w:val="00F56C21"/>
    <w:rsid w:val="00F601A3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F01"/>
    <w:rsid w:val="00F86A80"/>
    <w:rsid w:val="00F90244"/>
    <w:rsid w:val="00F9122E"/>
    <w:rsid w:val="00F92DEA"/>
    <w:rsid w:val="00F93263"/>
    <w:rsid w:val="00F934C9"/>
    <w:rsid w:val="00F93921"/>
    <w:rsid w:val="00F94197"/>
    <w:rsid w:val="00F952CE"/>
    <w:rsid w:val="00F97383"/>
    <w:rsid w:val="00F97E01"/>
    <w:rsid w:val="00FA07C7"/>
    <w:rsid w:val="00FA08E3"/>
    <w:rsid w:val="00FA0A8D"/>
    <w:rsid w:val="00FA110A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69"/>
    <w:rsid w:val="00FF0FE3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1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4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7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6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8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0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2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26</TotalTime>
  <Pages>16</Pages>
  <Words>1877</Words>
  <Characters>10703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938</cp:revision>
  <dcterms:created xsi:type="dcterms:W3CDTF">2019-11-06T13:55:00Z</dcterms:created>
  <dcterms:modified xsi:type="dcterms:W3CDTF">2020-12-06T09:00:00Z</dcterms:modified>
</cp:coreProperties>
</file>